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DDC654" w14:textId="77777777" w:rsidR="00716BC0" w:rsidRPr="00716BC0" w:rsidRDefault="00716BC0" w:rsidP="00716BC0">
      <w:bookmarkStart w:id="0" w:name="_GoBack"/>
      <w:bookmarkEnd w:id="0"/>
    </w:p>
    <w:p w14:paraId="420E6CBE" w14:textId="77777777" w:rsidR="00FD0BF2" w:rsidRDefault="00F14375" w:rsidP="00F14375">
      <w:pPr>
        <w:pStyle w:val="AW-CN"/>
        <w:jc w:val="center"/>
      </w:pPr>
      <w:r>
        <w:t xml:space="preserve">Questions for </w:t>
      </w:r>
      <w:r w:rsidR="00FD0BF2">
        <w:t>Chapter 1</w:t>
      </w:r>
    </w:p>
    <w:p w14:paraId="3E6E81E6" w14:textId="77777777" w:rsidR="00FD0BF2" w:rsidRDefault="00FD0BF2" w:rsidP="00FD0BF2">
      <w:pPr>
        <w:pStyle w:val="AW-Head1"/>
      </w:pPr>
      <w:r>
        <w:t>Multiple Choice Questions</w:t>
      </w:r>
    </w:p>
    <w:p w14:paraId="307A3C55" w14:textId="77777777" w:rsidR="00FD0BF2" w:rsidRDefault="00FD0BF2" w:rsidP="00FD0BF2">
      <w:pPr>
        <w:pStyle w:val="AW-Text"/>
      </w:pPr>
    </w:p>
    <w:p w14:paraId="5C69524F" w14:textId="77777777" w:rsidR="00FD0BF2" w:rsidRDefault="00FD0BF2" w:rsidP="00FD0BF2">
      <w:pPr>
        <w:pStyle w:val="AW-Text"/>
        <w:rPr>
          <w:i/>
          <w:iCs/>
        </w:rPr>
      </w:pPr>
      <w:r>
        <w:rPr>
          <w:i/>
          <w:iCs/>
        </w:rPr>
        <w:t>(1.1)</w:t>
      </w:r>
    </w:p>
    <w:p w14:paraId="4F877AD6" w14:textId="77777777" w:rsidR="00FD0BF2" w:rsidRDefault="005F0F00" w:rsidP="00804522">
      <w:pPr>
        <w:pStyle w:val="AW-List"/>
        <w:ind w:left="0" w:firstLine="0"/>
      </w:pPr>
      <w:r>
        <w:t xml:space="preserve">1. </w:t>
      </w:r>
      <w:r w:rsidR="00FD0BF2">
        <w:t xml:space="preserve">The process of forming general concept definitions from examples of concepts to be learned. </w:t>
      </w:r>
    </w:p>
    <w:p w14:paraId="1B80514A" w14:textId="77777777" w:rsidR="00FD0BF2" w:rsidRDefault="00FD0BF2" w:rsidP="00FD0BF2">
      <w:pPr>
        <w:pStyle w:val="AW-List"/>
        <w:numPr>
          <w:ilvl w:val="0"/>
          <w:numId w:val="1"/>
        </w:numPr>
      </w:pPr>
      <w:r>
        <w:t>deduction</w:t>
      </w:r>
    </w:p>
    <w:p w14:paraId="24BB4CCA" w14:textId="77777777" w:rsidR="00FD0BF2" w:rsidRDefault="00FD0BF2" w:rsidP="00FD0BF2">
      <w:pPr>
        <w:pStyle w:val="AW-List"/>
        <w:numPr>
          <w:ilvl w:val="0"/>
          <w:numId w:val="1"/>
        </w:numPr>
      </w:pPr>
      <w:r>
        <w:t>abduction</w:t>
      </w:r>
    </w:p>
    <w:p w14:paraId="407DB11B" w14:textId="77777777" w:rsidR="00FD0BF2" w:rsidRDefault="00FD0BF2" w:rsidP="00FD0BF2">
      <w:pPr>
        <w:pStyle w:val="AW-List"/>
        <w:numPr>
          <w:ilvl w:val="0"/>
          <w:numId w:val="1"/>
        </w:numPr>
      </w:pPr>
      <w:r>
        <w:t>induction</w:t>
      </w:r>
    </w:p>
    <w:p w14:paraId="31003CD7" w14:textId="77777777" w:rsidR="00F14375" w:rsidRDefault="00FD0BF2" w:rsidP="00F14375">
      <w:pPr>
        <w:pStyle w:val="AW-List"/>
        <w:numPr>
          <w:ilvl w:val="0"/>
          <w:numId w:val="1"/>
        </w:numPr>
      </w:pPr>
      <w:r>
        <w:t>conjunction</w:t>
      </w:r>
    </w:p>
    <w:p w14:paraId="712ACA63" w14:textId="77777777" w:rsidR="00FD0BF2" w:rsidRDefault="00FD0BF2" w:rsidP="00FD0BF2">
      <w:pPr>
        <w:pStyle w:val="AW-List"/>
        <w:ind w:firstLine="0"/>
      </w:pPr>
    </w:p>
    <w:p w14:paraId="11A32058" w14:textId="77777777" w:rsidR="00804522" w:rsidRDefault="005F0F00" w:rsidP="005F0F00">
      <w:pPr>
        <w:pStyle w:val="AW-List"/>
        <w:tabs>
          <w:tab w:val="clear" w:pos="360"/>
          <w:tab w:val="num" w:pos="1440"/>
        </w:tabs>
        <w:ind w:left="0" w:firstLine="0"/>
      </w:pPr>
      <w:r>
        <w:t xml:space="preserve">2. </w:t>
      </w:r>
      <w:r w:rsidR="00FD0BF2">
        <w:t>Data mining is best described as the process of</w:t>
      </w:r>
    </w:p>
    <w:p w14:paraId="3A1C847F" w14:textId="77777777" w:rsidR="00FD0BF2" w:rsidRDefault="00FD0BF2" w:rsidP="00FD0BF2">
      <w:pPr>
        <w:pStyle w:val="AW-List"/>
        <w:numPr>
          <w:ilvl w:val="0"/>
          <w:numId w:val="2"/>
        </w:numPr>
        <w:tabs>
          <w:tab w:val="num" w:pos="720"/>
        </w:tabs>
        <w:ind w:left="720"/>
      </w:pPr>
      <w:r>
        <w:t xml:space="preserve">identifying </w:t>
      </w:r>
      <w:r w:rsidR="00804522">
        <w:t xml:space="preserve">structure </w:t>
      </w:r>
      <w:r>
        <w:t>in data.</w:t>
      </w:r>
    </w:p>
    <w:p w14:paraId="7313BC46" w14:textId="77777777" w:rsidR="00FD0BF2" w:rsidRDefault="00FD0BF2" w:rsidP="00FD0BF2">
      <w:pPr>
        <w:pStyle w:val="AW-List"/>
        <w:numPr>
          <w:ilvl w:val="0"/>
          <w:numId w:val="2"/>
        </w:numPr>
        <w:tabs>
          <w:tab w:val="num" w:pos="720"/>
        </w:tabs>
        <w:ind w:left="720"/>
      </w:pPr>
      <w:r>
        <w:t>deducing relationships in data.</w:t>
      </w:r>
    </w:p>
    <w:p w14:paraId="572AB5DA" w14:textId="77777777" w:rsidR="00FD0BF2" w:rsidRDefault="00FD0BF2" w:rsidP="00FD0BF2">
      <w:pPr>
        <w:pStyle w:val="AW-List"/>
        <w:numPr>
          <w:ilvl w:val="0"/>
          <w:numId w:val="2"/>
        </w:numPr>
        <w:tabs>
          <w:tab w:val="num" w:pos="720"/>
        </w:tabs>
        <w:ind w:left="720"/>
      </w:pPr>
      <w:r>
        <w:t>representing data.</w:t>
      </w:r>
    </w:p>
    <w:p w14:paraId="1C8F3FBE" w14:textId="77777777" w:rsidR="00FD0BF2" w:rsidRDefault="00FD0BF2" w:rsidP="00FD0BF2">
      <w:pPr>
        <w:pStyle w:val="AW-List"/>
        <w:numPr>
          <w:ilvl w:val="0"/>
          <w:numId w:val="2"/>
        </w:numPr>
        <w:tabs>
          <w:tab w:val="num" w:pos="720"/>
        </w:tabs>
        <w:ind w:left="720"/>
      </w:pPr>
      <w:r>
        <w:t xml:space="preserve">simulating trends in data.  </w:t>
      </w:r>
    </w:p>
    <w:p w14:paraId="3E8D23CE" w14:textId="77777777" w:rsidR="00804522" w:rsidRDefault="00804522" w:rsidP="00804522">
      <w:pPr>
        <w:pStyle w:val="AW-List"/>
        <w:ind w:left="0" w:firstLine="0"/>
      </w:pPr>
    </w:p>
    <w:p w14:paraId="47A37020" w14:textId="77777777" w:rsidR="00FD0BF2" w:rsidRDefault="005F0F00" w:rsidP="00804522">
      <w:pPr>
        <w:pStyle w:val="AW-List"/>
      </w:pPr>
      <w:r>
        <w:t xml:space="preserve">3. </w:t>
      </w:r>
      <w:r w:rsidR="00804522">
        <w:t xml:space="preserve">Data _______  or _______analytics is defined as the process of extracting meaninful knowledge from data. </w:t>
      </w:r>
    </w:p>
    <w:p w14:paraId="641150BE" w14:textId="77777777" w:rsidR="00804522" w:rsidRDefault="00804522" w:rsidP="00804522">
      <w:pPr>
        <w:pStyle w:val="AW-List"/>
        <w:numPr>
          <w:ilvl w:val="1"/>
          <w:numId w:val="2"/>
        </w:numPr>
        <w:tabs>
          <w:tab w:val="clear" w:pos="2520"/>
          <w:tab w:val="num" w:pos="2160"/>
        </w:tabs>
        <w:ind w:left="630" w:hanging="270"/>
      </w:pPr>
      <w:r>
        <w:t xml:space="preserve"> </w:t>
      </w:r>
      <w:r w:rsidR="005F0F00">
        <w:t>mining, machine</w:t>
      </w:r>
    </w:p>
    <w:p w14:paraId="0753700E" w14:textId="77777777" w:rsidR="00804522" w:rsidRDefault="005F0F00" w:rsidP="00804522">
      <w:pPr>
        <w:pStyle w:val="AW-List"/>
        <w:numPr>
          <w:ilvl w:val="1"/>
          <w:numId w:val="2"/>
        </w:numPr>
        <w:tabs>
          <w:tab w:val="clear" w:pos="2520"/>
          <w:tab w:val="num" w:pos="2160"/>
        </w:tabs>
        <w:ind w:left="630" w:hanging="270"/>
      </w:pPr>
      <w:r>
        <w:t xml:space="preserve">discovery, knowledge </w:t>
      </w:r>
    </w:p>
    <w:p w14:paraId="26FE7333" w14:textId="77777777" w:rsidR="00804522" w:rsidRDefault="00804522" w:rsidP="00804522">
      <w:pPr>
        <w:pStyle w:val="AW-List"/>
        <w:numPr>
          <w:ilvl w:val="1"/>
          <w:numId w:val="2"/>
        </w:numPr>
        <w:tabs>
          <w:tab w:val="clear" w:pos="2520"/>
          <w:tab w:val="num" w:pos="2160"/>
        </w:tabs>
        <w:ind w:left="630" w:hanging="270"/>
      </w:pPr>
      <w:r>
        <w:t xml:space="preserve">mining, </w:t>
      </w:r>
      <w:r w:rsidR="005F0F00">
        <w:t xml:space="preserve"> </w:t>
      </w:r>
      <w:r>
        <w:t xml:space="preserve">scientific </w:t>
      </w:r>
    </w:p>
    <w:p w14:paraId="0A962227" w14:textId="77777777" w:rsidR="00804522" w:rsidRDefault="00804522" w:rsidP="00804522">
      <w:pPr>
        <w:pStyle w:val="AW-List"/>
        <w:numPr>
          <w:ilvl w:val="1"/>
          <w:numId w:val="2"/>
        </w:numPr>
        <w:tabs>
          <w:tab w:val="clear" w:pos="2520"/>
          <w:tab w:val="num" w:pos="2160"/>
        </w:tabs>
        <w:ind w:left="630" w:hanging="270"/>
      </w:pPr>
      <w:r>
        <w:t>science,  data</w:t>
      </w:r>
    </w:p>
    <w:p w14:paraId="3CA8F59B" w14:textId="77777777" w:rsidR="00804522" w:rsidRDefault="00804522" w:rsidP="00A87E7B">
      <w:pPr>
        <w:pStyle w:val="AW-List"/>
        <w:ind w:left="0" w:firstLine="0"/>
      </w:pPr>
    </w:p>
    <w:p w14:paraId="38E30111" w14:textId="77777777" w:rsidR="00FD0BF2" w:rsidRDefault="00FD0BF2" w:rsidP="00FD0BF2">
      <w:pPr>
        <w:pStyle w:val="AW-List"/>
        <w:rPr>
          <w:i/>
          <w:iCs/>
        </w:rPr>
      </w:pPr>
      <w:r>
        <w:rPr>
          <w:i/>
          <w:iCs/>
        </w:rPr>
        <w:t>(1.2)</w:t>
      </w:r>
    </w:p>
    <w:p w14:paraId="77ACC722" w14:textId="77777777" w:rsidR="00804522" w:rsidRDefault="00804522" w:rsidP="005F0F00">
      <w:pPr>
        <w:pStyle w:val="AW-List"/>
        <w:ind w:left="0" w:firstLine="0"/>
        <w:rPr>
          <w:i/>
          <w:iCs/>
        </w:rPr>
      </w:pPr>
    </w:p>
    <w:p w14:paraId="3A605B03" w14:textId="77777777" w:rsidR="00FD0BF2" w:rsidRDefault="005F0F00" w:rsidP="005F0F00">
      <w:pPr>
        <w:pStyle w:val="AW-List"/>
        <w:ind w:left="0" w:firstLine="0"/>
      </w:pPr>
      <w:r>
        <w:t xml:space="preserve">4. </w:t>
      </w:r>
      <w:r w:rsidR="00FD0BF2">
        <w:t xml:space="preserve">Computers are best at learning </w:t>
      </w:r>
    </w:p>
    <w:p w14:paraId="1D905F14" w14:textId="77777777" w:rsidR="00FD0BF2" w:rsidRDefault="00FD0BF2" w:rsidP="00FD0BF2">
      <w:pPr>
        <w:pStyle w:val="AW-List"/>
        <w:numPr>
          <w:ilvl w:val="0"/>
          <w:numId w:val="3"/>
        </w:numPr>
      </w:pPr>
      <w:r>
        <w:t>facts.</w:t>
      </w:r>
    </w:p>
    <w:p w14:paraId="469C45B3" w14:textId="77777777" w:rsidR="00FD0BF2" w:rsidRDefault="00FD0BF2" w:rsidP="00FD0BF2">
      <w:pPr>
        <w:pStyle w:val="AW-List"/>
        <w:numPr>
          <w:ilvl w:val="0"/>
          <w:numId w:val="3"/>
        </w:numPr>
      </w:pPr>
      <w:r>
        <w:t>concepts.</w:t>
      </w:r>
    </w:p>
    <w:p w14:paraId="742AD025" w14:textId="77777777" w:rsidR="00FD0BF2" w:rsidRDefault="00FD0BF2" w:rsidP="00FD0BF2">
      <w:pPr>
        <w:pStyle w:val="AW-List"/>
        <w:numPr>
          <w:ilvl w:val="0"/>
          <w:numId w:val="3"/>
        </w:numPr>
      </w:pPr>
      <w:r>
        <w:t>procedures.</w:t>
      </w:r>
    </w:p>
    <w:p w14:paraId="29801FC4" w14:textId="77777777" w:rsidR="005F0F00" w:rsidRDefault="00FD0BF2" w:rsidP="00A87E7B">
      <w:pPr>
        <w:pStyle w:val="AW-List"/>
        <w:numPr>
          <w:ilvl w:val="0"/>
          <w:numId w:val="3"/>
        </w:numPr>
      </w:pPr>
      <w:r>
        <w:t>principles.</w:t>
      </w:r>
    </w:p>
    <w:p w14:paraId="334F73A7" w14:textId="77777777" w:rsidR="005F0F00" w:rsidRDefault="005F0F00" w:rsidP="00FD0BF2">
      <w:pPr>
        <w:pStyle w:val="AW-List"/>
        <w:ind w:left="0" w:firstLine="0"/>
      </w:pPr>
    </w:p>
    <w:p w14:paraId="0A149228" w14:textId="77777777" w:rsidR="00FD0BF2" w:rsidRDefault="005F0F00" w:rsidP="00FD0BF2">
      <w:pPr>
        <w:pStyle w:val="AW-List"/>
      </w:pPr>
      <w:r>
        <w:t xml:space="preserve">5. </w:t>
      </w:r>
      <w:r w:rsidR="00FD0BF2">
        <w:t>Like the probabilistic view, the  ________ view allows us to associate a probability of membership with each classification.</w:t>
      </w:r>
    </w:p>
    <w:p w14:paraId="5237BCC1" w14:textId="77777777" w:rsidR="00FD0BF2" w:rsidRDefault="00FD0BF2" w:rsidP="00FD0BF2">
      <w:pPr>
        <w:pStyle w:val="AW-List"/>
        <w:ind w:firstLine="0"/>
      </w:pPr>
      <w:r>
        <w:t>a.    exemplar</w:t>
      </w:r>
    </w:p>
    <w:p w14:paraId="3F51291B" w14:textId="77777777" w:rsidR="00FD0BF2" w:rsidRDefault="00FD0BF2" w:rsidP="00FD0BF2">
      <w:pPr>
        <w:pStyle w:val="AW-List"/>
      </w:pPr>
      <w:r>
        <w:tab/>
        <w:t>b.    deductive</w:t>
      </w:r>
    </w:p>
    <w:p w14:paraId="27A2C75A" w14:textId="77777777" w:rsidR="00FD0BF2" w:rsidRDefault="00FD0BF2" w:rsidP="00FD0BF2">
      <w:pPr>
        <w:pStyle w:val="AW-List"/>
        <w:numPr>
          <w:ilvl w:val="0"/>
          <w:numId w:val="4"/>
        </w:numPr>
      </w:pPr>
      <w:r>
        <w:t>classical</w:t>
      </w:r>
    </w:p>
    <w:p w14:paraId="2AC699AB" w14:textId="77777777" w:rsidR="00FD0BF2" w:rsidRDefault="00FD0BF2" w:rsidP="00FD0BF2">
      <w:pPr>
        <w:pStyle w:val="AW-List"/>
        <w:numPr>
          <w:ilvl w:val="0"/>
          <w:numId w:val="4"/>
        </w:numPr>
      </w:pPr>
      <w:r>
        <w:t>inductive</w:t>
      </w:r>
    </w:p>
    <w:p w14:paraId="20020406" w14:textId="77777777" w:rsidR="00FD0BF2" w:rsidRDefault="00FD0BF2" w:rsidP="00FD0BF2">
      <w:pPr>
        <w:pStyle w:val="AW-List"/>
        <w:ind w:left="0" w:firstLine="0"/>
      </w:pPr>
    </w:p>
    <w:p w14:paraId="086117ED" w14:textId="77777777" w:rsidR="00FD0BF2" w:rsidRDefault="005F0F00" w:rsidP="00FD0BF2">
      <w:pPr>
        <w:pStyle w:val="AW-List"/>
      </w:pPr>
      <w:r>
        <w:t xml:space="preserve">6. </w:t>
      </w:r>
      <w:r w:rsidR="00FD0BF2">
        <w:t xml:space="preserve">Data used to build a data mining model. </w:t>
      </w:r>
    </w:p>
    <w:p w14:paraId="0FDF85FD" w14:textId="77777777" w:rsidR="00FD0BF2" w:rsidRDefault="00FD0BF2" w:rsidP="00FD0BF2">
      <w:pPr>
        <w:pStyle w:val="AW-List"/>
        <w:ind w:firstLine="0"/>
      </w:pPr>
      <w:r>
        <w:t>a.    validation data</w:t>
      </w:r>
    </w:p>
    <w:p w14:paraId="0D23F8CE" w14:textId="77777777" w:rsidR="00FD0BF2" w:rsidRDefault="00FD0BF2" w:rsidP="00FD0BF2">
      <w:pPr>
        <w:pStyle w:val="AW-List"/>
        <w:ind w:firstLine="0"/>
      </w:pPr>
      <w:r>
        <w:t>b.    training data</w:t>
      </w:r>
    </w:p>
    <w:p w14:paraId="380CABA9" w14:textId="77777777" w:rsidR="00FD0BF2" w:rsidRDefault="00FD0BF2" w:rsidP="00FD0BF2">
      <w:pPr>
        <w:pStyle w:val="AW-List"/>
        <w:numPr>
          <w:ilvl w:val="0"/>
          <w:numId w:val="5"/>
        </w:numPr>
      </w:pPr>
      <w:r>
        <w:t>test data</w:t>
      </w:r>
    </w:p>
    <w:p w14:paraId="59224E68" w14:textId="77777777" w:rsidR="00FD0BF2" w:rsidRDefault="00FD0BF2" w:rsidP="00FD0BF2">
      <w:pPr>
        <w:pStyle w:val="AW-List"/>
        <w:numPr>
          <w:ilvl w:val="0"/>
          <w:numId w:val="5"/>
        </w:numPr>
      </w:pPr>
      <w:r>
        <w:t>hidden data</w:t>
      </w:r>
    </w:p>
    <w:p w14:paraId="1426C7B9" w14:textId="77777777" w:rsidR="00FD0BF2" w:rsidRDefault="00FD0BF2" w:rsidP="00FD0BF2">
      <w:pPr>
        <w:pStyle w:val="AW-List"/>
        <w:ind w:firstLine="0"/>
      </w:pPr>
    </w:p>
    <w:p w14:paraId="2EC8B2D0" w14:textId="77777777" w:rsidR="00CA63C9" w:rsidRDefault="005F0F00" w:rsidP="00FD0BF2">
      <w:pPr>
        <w:pStyle w:val="AW-List"/>
        <w:ind w:left="0" w:firstLine="0"/>
      </w:pPr>
      <w:r>
        <w:t>7</w:t>
      </w:r>
      <w:r w:rsidR="00732327">
        <w:t xml:space="preserve">.  </w:t>
      </w:r>
      <w:r w:rsidR="00732327">
        <w:tab/>
        <w:t>Suppose the following rule is derived from a data set of 100 individuals.</w:t>
      </w:r>
    </w:p>
    <w:p w14:paraId="6480AEA6" w14:textId="77777777" w:rsidR="00CA63C9" w:rsidRDefault="00732327" w:rsidP="00FD0BF2">
      <w:pPr>
        <w:pStyle w:val="AW-List"/>
        <w:ind w:left="0" w:firstLine="0"/>
      </w:pPr>
      <w:r>
        <w:tab/>
      </w:r>
      <w:r>
        <w:tab/>
      </w:r>
    </w:p>
    <w:p w14:paraId="37B91562" w14:textId="77777777" w:rsidR="00732327" w:rsidRDefault="00CA63C9" w:rsidP="00FD0BF2">
      <w:pPr>
        <w:pStyle w:val="AW-List"/>
        <w:ind w:left="0" w:firstLine="0"/>
      </w:pPr>
      <w:r>
        <w:tab/>
      </w:r>
      <w:r>
        <w:tab/>
      </w:r>
      <w:r w:rsidR="00732327">
        <w:t>IF age &lt; 25</w:t>
      </w:r>
      <w:r>
        <w:t xml:space="preserve"> and gender = male</w:t>
      </w:r>
      <w:r w:rsidR="00732327">
        <w:t xml:space="preserve"> THEN life insurance policy = no</w:t>
      </w:r>
    </w:p>
    <w:p w14:paraId="52762CD6" w14:textId="77777777" w:rsidR="00732327" w:rsidRDefault="00732327" w:rsidP="00FD0BF2">
      <w:pPr>
        <w:pStyle w:val="AW-List"/>
        <w:ind w:left="0" w:firstLine="0"/>
      </w:pPr>
      <w:r>
        <w:tab/>
      </w:r>
      <w:r>
        <w:tab/>
      </w:r>
      <w:r>
        <w:tab/>
        <w:t>Rule precision: 80%</w:t>
      </w:r>
    </w:p>
    <w:p w14:paraId="1AA2FE96" w14:textId="77777777" w:rsidR="00732327" w:rsidRDefault="00732327" w:rsidP="00FD0BF2">
      <w:pPr>
        <w:pStyle w:val="AW-List"/>
        <w:ind w:left="0" w:firstLine="0"/>
      </w:pPr>
      <w:r>
        <w:tab/>
      </w:r>
      <w:r>
        <w:tab/>
      </w:r>
      <w:r>
        <w:tab/>
        <w:t>Rule coverage: 50%</w:t>
      </w:r>
    </w:p>
    <w:p w14:paraId="7A0D8918" w14:textId="77777777" w:rsidR="00CA63C9" w:rsidRDefault="00CA63C9" w:rsidP="00FD0BF2">
      <w:pPr>
        <w:pStyle w:val="AW-List"/>
        <w:ind w:left="0" w:firstLine="0"/>
      </w:pPr>
    </w:p>
    <w:p w14:paraId="74515E4B" w14:textId="77777777" w:rsidR="00CA63C9" w:rsidRDefault="00CA63C9" w:rsidP="00CA63C9">
      <w:pPr>
        <w:pStyle w:val="AW-List"/>
        <w:ind w:left="0" w:firstLine="0"/>
      </w:pPr>
      <w:r>
        <w:tab/>
      </w:r>
      <w:r>
        <w:tab/>
        <w:t>What can we conclude from this rule?</w:t>
      </w:r>
    </w:p>
    <w:p w14:paraId="709B57C2" w14:textId="77777777" w:rsidR="00CA63C9" w:rsidRDefault="00CA63C9" w:rsidP="00FD0BF2">
      <w:pPr>
        <w:pStyle w:val="AW-List"/>
        <w:ind w:left="0" w:firstLine="0"/>
      </w:pPr>
    </w:p>
    <w:p w14:paraId="128298B4" w14:textId="77777777" w:rsidR="00FD0BF2" w:rsidRDefault="00CA63C9" w:rsidP="00FD0BF2">
      <w:pPr>
        <w:pStyle w:val="AW-List"/>
        <w:numPr>
          <w:ilvl w:val="0"/>
          <w:numId w:val="6"/>
        </w:numPr>
      </w:pPr>
      <w:r>
        <w:t xml:space="preserve">80% of all males who are less than 25 do not </w:t>
      </w:r>
      <w:r w:rsidR="00732327">
        <w:t>have life insurance.</w:t>
      </w:r>
    </w:p>
    <w:p w14:paraId="3728E22B" w14:textId="77777777" w:rsidR="00FD0BF2" w:rsidRDefault="00732327" w:rsidP="00FD0BF2">
      <w:pPr>
        <w:pStyle w:val="AW-List"/>
        <w:numPr>
          <w:ilvl w:val="0"/>
          <w:numId w:val="6"/>
        </w:numPr>
      </w:pPr>
      <w:r>
        <w:t xml:space="preserve">50 </w:t>
      </w:r>
      <w:r w:rsidR="00CA63C9">
        <w:t xml:space="preserve">of the 100 </w:t>
      </w:r>
      <w:r>
        <w:t>individuals are</w:t>
      </w:r>
      <w:r w:rsidR="00CA63C9">
        <w:t xml:space="preserve"> males </w:t>
      </w:r>
      <w:r>
        <w:t>less t</w:t>
      </w:r>
      <w:r w:rsidR="00CA63C9">
        <w:t>han 25 years of age</w:t>
      </w:r>
      <w:r>
        <w:t>.</w:t>
      </w:r>
    </w:p>
    <w:p w14:paraId="36796EFA" w14:textId="77777777" w:rsidR="00FD0BF2" w:rsidRDefault="00CA63C9" w:rsidP="00FD0BF2">
      <w:pPr>
        <w:pStyle w:val="AW-List"/>
        <w:numPr>
          <w:ilvl w:val="0"/>
          <w:numId w:val="6"/>
        </w:numPr>
      </w:pPr>
      <w:r>
        <w:t>40 individuals satisfy both the rule antecedent and consequent conditions.</w:t>
      </w:r>
    </w:p>
    <w:p w14:paraId="6BA3411D" w14:textId="77777777" w:rsidR="00FD0BF2" w:rsidRDefault="004F7D43" w:rsidP="00FD0BF2">
      <w:pPr>
        <w:pStyle w:val="AW-List"/>
        <w:numPr>
          <w:ilvl w:val="0"/>
          <w:numId w:val="6"/>
        </w:numPr>
      </w:pPr>
      <w:r>
        <w:t xml:space="preserve">All of the above statements are correct. </w:t>
      </w:r>
    </w:p>
    <w:p w14:paraId="7105DCA2" w14:textId="77777777" w:rsidR="005F0F00" w:rsidRDefault="005F0F00" w:rsidP="005F0F00">
      <w:pPr>
        <w:pStyle w:val="AW-List"/>
        <w:ind w:left="720" w:firstLine="0"/>
      </w:pPr>
    </w:p>
    <w:p w14:paraId="08EE30A9" w14:textId="77777777" w:rsidR="00FD0BF2" w:rsidRDefault="005F0F00" w:rsidP="005F0F00">
      <w:pPr>
        <w:pStyle w:val="AW-List"/>
      </w:pPr>
      <w:r>
        <w:t xml:space="preserve">8. </w:t>
      </w:r>
      <w:r w:rsidR="00FD0BF2">
        <w:t>Supervised learning differs from unsupervised clustering in that supervised learning requires</w:t>
      </w:r>
    </w:p>
    <w:p w14:paraId="34CD75F9" w14:textId="77777777" w:rsidR="00FD0BF2" w:rsidRDefault="00FD0BF2" w:rsidP="00FD0BF2">
      <w:pPr>
        <w:pStyle w:val="AW-List"/>
        <w:numPr>
          <w:ilvl w:val="0"/>
          <w:numId w:val="8"/>
        </w:numPr>
      </w:pPr>
      <w:r>
        <w:t>at least one input attribute.</w:t>
      </w:r>
    </w:p>
    <w:p w14:paraId="49339C3C" w14:textId="77777777" w:rsidR="00FD0BF2" w:rsidRDefault="00FD0BF2" w:rsidP="00FD0BF2">
      <w:pPr>
        <w:pStyle w:val="AW-List"/>
        <w:numPr>
          <w:ilvl w:val="0"/>
          <w:numId w:val="8"/>
        </w:numPr>
      </w:pPr>
      <w:r>
        <w:t>input attributes to be categorical.</w:t>
      </w:r>
    </w:p>
    <w:p w14:paraId="5BFD8E46" w14:textId="77777777" w:rsidR="00FD0BF2" w:rsidRDefault="00FD0BF2" w:rsidP="00FD0BF2">
      <w:pPr>
        <w:pStyle w:val="AW-List"/>
        <w:numPr>
          <w:ilvl w:val="0"/>
          <w:numId w:val="8"/>
        </w:numPr>
      </w:pPr>
      <w:r>
        <w:t>at least one output attribute.</w:t>
      </w:r>
    </w:p>
    <w:p w14:paraId="29480386" w14:textId="77777777" w:rsidR="00FD0BF2" w:rsidRDefault="00FD0BF2" w:rsidP="00FD0BF2">
      <w:pPr>
        <w:pStyle w:val="AW-List"/>
        <w:numPr>
          <w:ilvl w:val="0"/>
          <w:numId w:val="8"/>
        </w:numPr>
      </w:pPr>
      <w:r>
        <w:t>ouput attriubutes to be categorical.</w:t>
      </w:r>
    </w:p>
    <w:p w14:paraId="4ABBFB54" w14:textId="77777777" w:rsidR="00FD0BF2" w:rsidRDefault="00FD0BF2" w:rsidP="00804522">
      <w:pPr>
        <w:pStyle w:val="AW-List"/>
        <w:ind w:left="0" w:firstLine="0"/>
      </w:pPr>
    </w:p>
    <w:p w14:paraId="28A5A294" w14:textId="77777777" w:rsidR="00FD0BF2" w:rsidRDefault="005F0F00" w:rsidP="00FD0BF2">
      <w:pPr>
        <w:pStyle w:val="AW-List"/>
      </w:pPr>
      <w:r>
        <w:t xml:space="preserve">9. </w:t>
      </w:r>
      <w:r w:rsidR="00FD0BF2">
        <w:t>Which of the</w:t>
      </w:r>
      <w:r w:rsidR="00A87E7B">
        <w:t xml:space="preserve"> following is a valid </w:t>
      </w:r>
      <w:r w:rsidR="00FD0BF2">
        <w:t xml:space="preserve"> rule for the decision tree below?</w:t>
      </w:r>
    </w:p>
    <w:p w14:paraId="755AD22B" w14:textId="77777777" w:rsidR="00FD0BF2" w:rsidRDefault="00FD0BF2" w:rsidP="00FD0BF2">
      <w:pPr>
        <w:pStyle w:val="AW-List"/>
        <w:ind w:left="0" w:firstLine="0"/>
      </w:pPr>
    </w:p>
    <w:p w14:paraId="383DA39F" w14:textId="77777777" w:rsidR="00FD0BF2" w:rsidRDefault="00BC6AE5" w:rsidP="00FD0BF2">
      <w:pPr>
        <w:pStyle w:val="AW-List"/>
        <w:ind w:left="0" w:firstLine="0"/>
        <w:rPr>
          <w:b/>
          <w:bCs/>
        </w:rPr>
      </w:pPr>
      <w:r>
        <w:object w:dxaOrig="1440" w:dyaOrig="1440" w14:anchorId="05E72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8.55pt;margin-top:10.6pt;width:143.9pt;height:162.4pt;z-index:251658240">
            <v:imagedata r:id="rId7" o:title=""/>
            <w10:wrap type="topAndBottom"/>
          </v:shape>
          <o:OLEObject Type="Embed" ProgID="Visio.Drawing.11" ShapeID="_x0000_s1026" DrawAspect="Content" ObjectID="_1745776243" r:id="rId8"/>
        </w:object>
      </w:r>
    </w:p>
    <w:p w14:paraId="2FBAE919" w14:textId="77777777" w:rsidR="00FD0BF2" w:rsidRDefault="00FD0BF2" w:rsidP="00FD0BF2">
      <w:pPr>
        <w:pStyle w:val="AW-List"/>
        <w:ind w:left="0" w:firstLine="0"/>
      </w:pPr>
    </w:p>
    <w:p w14:paraId="308D31DC" w14:textId="77777777" w:rsidR="00FD0BF2" w:rsidRDefault="00FD0BF2" w:rsidP="00FD0BF2">
      <w:pPr>
        <w:pStyle w:val="AW-List"/>
        <w:numPr>
          <w:ilvl w:val="0"/>
          <w:numId w:val="9"/>
        </w:numPr>
      </w:pPr>
      <w:r>
        <w:t>IF Business Appointment = No &amp; Temp above 70 = No</w:t>
      </w:r>
    </w:p>
    <w:p w14:paraId="33BE8D3B" w14:textId="77777777" w:rsidR="00FD0BF2" w:rsidRDefault="00FD0BF2" w:rsidP="00FD0BF2">
      <w:pPr>
        <w:pStyle w:val="AW-List"/>
        <w:ind w:left="720" w:firstLine="0"/>
      </w:pPr>
      <w:r>
        <w:t>THEN Decision = wear slacks</w:t>
      </w:r>
    </w:p>
    <w:p w14:paraId="303CCEC6" w14:textId="77777777" w:rsidR="00FD0BF2" w:rsidRDefault="00FD0BF2" w:rsidP="00FD0BF2">
      <w:pPr>
        <w:pStyle w:val="AW-List"/>
        <w:numPr>
          <w:ilvl w:val="0"/>
          <w:numId w:val="9"/>
        </w:numPr>
      </w:pPr>
      <w:r>
        <w:t>IF Business Appointment = Yes &amp; Temp above 70 = Yes</w:t>
      </w:r>
    </w:p>
    <w:p w14:paraId="27D56091" w14:textId="77777777" w:rsidR="00FD0BF2" w:rsidRDefault="00FD0BF2" w:rsidP="00FD0BF2">
      <w:pPr>
        <w:pStyle w:val="AW-List"/>
        <w:ind w:left="720" w:firstLine="0"/>
      </w:pPr>
      <w:r>
        <w:t>THEN Decision = wear shorts</w:t>
      </w:r>
    </w:p>
    <w:p w14:paraId="3FE65DF6" w14:textId="77777777" w:rsidR="00FD0BF2" w:rsidRDefault="00FD0BF2" w:rsidP="00FD0BF2">
      <w:pPr>
        <w:pStyle w:val="AW-List"/>
        <w:numPr>
          <w:ilvl w:val="0"/>
          <w:numId w:val="9"/>
        </w:numPr>
      </w:pPr>
      <w:r>
        <w:t>IF Temp above 70 = No</w:t>
      </w:r>
    </w:p>
    <w:p w14:paraId="03AF848E" w14:textId="77777777" w:rsidR="00FD0BF2" w:rsidRDefault="00FD0BF2" w:rsidP="00FD0BF2">
      <w:pPr>
        <w:pStyle w:val="AW-List"/>
        <w:ind w:left="720" w:firstLine="0"/>
      </w:pPr>
      <w:r>
        <w:t>THEN Decision = wear shorts</w:t>
      </w:r>
    </w:p>
    <w:p w14:paraId="7F7CFB6C" w14:textId="77777777" w:rsidR="00FD0BF2" w:rsidRDefault="00FD0BF2" w:rsidP="00FD0BF2">
      <w:pPr>
        <w:pStyle w:val="AW-List"/>
        <w:numPr>
          <w:ilvl w:val="0"/>
          <w:numId w:val="9"/>
        </w:numPr>
      </w:pPr>
      <w:r>
        <w:t>IF Business Appointment= No &amp; Temp above 70 = No</w:t>
      </w:r>
    </w:p>
    <w:p w14:paraId="78C65524" w14:textId="77777777" w:rsidR="00FD0BF2" w:rsidRDefault="00FD0BF2" w:rsidP="00FD0BF2">
      <w:pPr>
        <w:pStyle w:val="AW-List"/>
        <w:ind w:left="720" w:firstLine="0"/>
      </w:pPr>
      <w:r>
        <w:t>THEN Decision = wear jeans</w:t>
      </w:r>
    </w:p>
    <w:p w14:paraId="6BBD5078" w14:textId="77777777" w:rsidR="00FD0BF2" w:rsidRDefault="00FD0BF2" w:rsidP="00FD0BF2">
      <w:pPr>
        <w:pStyle w:val="AW-List"/>
        <w:rPr>
          <w:i/>
          <w:iCs/>
        </w:rPr>
      </w:pPr>
      <w:r>
        <w:rPr>
          <w:i/>
          <w:iCs/>
        </w:rPr>
        <w:t>(1.3)</w:t>
      </w:r>
    </w:p>
    <w:p w14:paraId="58C4F850" w14:textId="77777777" w:rsidR="00FD0BF2" w:rsidRDefault="00FD0BF2" w:rsidP="00FD0BF2">
      <w:pPr>
        <w:pStyle w:val="AW-List"/>
        <w:rPr>
          <w:i/>
          <w:iCs/>
        </w:rPr>
      </w:pPr>
    </w:p>
    <w:p w14:paraId="1777047C" w14:textId="77777777" w:rsidR="00FD0BF2" w:rsidRDefault="005F0F00" w:rsidP="00FD0BF2">
      <w:pPr>
        <w:pStyle w:val="AW-List"/>
        <w:ind w:left="0" w:firstLine="0"/>
      </w:pPr>
      <w:r>
        <w:t xml:space="preserve">10. </w:t>
      </w:r>
      <w:r w:rsidR="00FD0BF2">
        <w:t xml:space="preserve"> </w:t>
      </w:r>
      <w:r w:rsidR="00FD0BF2">
        <w:tab/>
        <w:t>Database query is used to uncover this type of knowledge.</w:t>
      </w:r>
    </w:p>
    <w:p w14:paraId="4BF3C058" w14:textId="77777777" w:rsidR="00FD0BF2" w:rsidRDefault="00FD0BF2" w:rsidP="00FD0BF2">
      <w:pPr>
        <w:pStyle w:val="AW-List"/>
        <w:numPr>
          <w:ilvl w:val="0"/>
          <w:numId w:val="10"/>
        </w:numPr>
      </w:pPr>
      <w:r>
        <w:t xml:space="preserve">deep  </w:t>
      </w:r>
    </w:p>
    <w:p w14:paraId="6126CBC1" w14:textId="77777777" w:rsidR="00FD0BF2" w:rsidRDefault="00FD0BF2" w:rsidP="00FD0BF2">
      <w:pPr>
        <w:pStyle w:val="AW-List"/>
        <w:numPr>
          <w:ilvl w:val="0"/>
          <w:numId w:val="10"/>
        </w:numPr>
      </w:pPr>
      <w:r>
        <w:t xml:space="preserve">hidden </w:t>
      </w:r>
    </w:p>
    <w:p w14:paraId="28639883" w14:textId="77777777" w:rsidR="00FD0BF2" w:rsidRDefault="00FD0BF2" w:rsidP="00FD0BF2">
      <w:pPr>
        <w:pStyle w:val="AW-List"/>
        <w:numPr>
          <w:ilvl w:val="0"/>
          <w:numId w:val="10"/>
        </w:numPr>
      </w:pPr>
      <w:r>
        <w:t xml:space="preserve">shallow </w:t>
      </w:r>
    </w:p>
    <w:p w14:paraId="0FDE9490" w14:textId="77777777" w:rsidR="00FD0BF2" w:rsidRDefault="00FD0BF2" w:rsidP="00FD0BF2">
      <w:pPr>
        <w:pStyle w:val="AW-List"/>
        <w:numPr>
          <w:ilvl w:val="0"/>
          <w:numId w:val="10"/>
        </w:numPr>
      </w:pPr>
      <w:r>
        <w:t>multidimensional</w:t>
      </w:r>
    </w:p>
    <w:p w14:paraId="68F609EA" w14:textId="77777777" w:rsidR="00FD0BF2" w:rsidRDefault="00FD0BF2" w:rsidP="00804522">
      <w:pPr>
        <w:pStyle w:val="AW-List"/>
        <w:ind w:left="0" w:firstLine="0"/>
      </w:pPr>
    </w:p>
    <w:p w14:paraId="41E7394A" w14:textId="77777777" w:rsidR="00FD0BF2" w:rsidRDefault="005F0F00" w:rsidP="00FD0BF2">
      <w:pPr>
        <w:pStyle w:val="AW-List"/>
      </w:pPr>
      <w:r>
        <w:t xml:space="preserve"> 11</w:t>
      </w:r>
      <w:r w:rsidR="00FD0BF2">
        <w:t xml:space="preserve">.  A statement to be tested. </w:t>
      </w:r>
    </w:p>
    <w:p w14:paraId="5E8D9935" w14:textId="77777777" w:rsidR="00FD0BF2" w:rsidRDefault="00FD0BF2" w:rsidP="00FD0BF2">
      <w:pPr>
        <w:pStyle w:val="AW-List"/>
        <w:numPr>
          <w:ilvl w:val="0"/>
          <w:numId w:val="11"/>
        </w:numPr>
      </w:pPr>
      <w:r>
        <w:t>theory</w:t>
      </w:r>
    </w:p>
    <w:p w14:paraId="793B7179" w14:textId="77777777" w:rsidR="00FD0BF2" w:rsidRDefault="00FD0BF2" w:rsidP="00FD0BF2">
      <w:pPr>
        <w:pStyle w:val="AW-List"/>
        <w:numPr>
          <w:ilvl w:val="0"/>
          <w:numId w:val="11"/>
        </w:numPr>
      </w:pPr>
      <w:r>
        <w:t>procedure</w:t>
      </w:r>
    </w:p>
    <w:p w14:paraId="787D2C62" w14:textId="77777777" w:rsidR="00FD0BF2" w:rsidRDefault="00FD0BF2" w:rsidP="00FD0BF2">
      <w:pPr>
        <w:pStyle w:val="AW-List"/>
        <w:numPr>
          <w:ilvl w:val="0"/>
          <w:numId w:val="11"/>
        </w:numPr>
      </w:pPr>
      <w:r>
        <w:t>principle</w:t>
      </w:r>
    </w:p>
    <w:p w14:paraId="751CAE80" w14:textId="77777777" w:rsidR="00FD0BF2" w:rsidRDefault="00FD0BF2" w:rsidP="00FD0BF2">
      <w:pPr>
        <w:pStyle w:val="AW-List"/>
        <w:numPr>
          <w:ilvl w:val="0"/>
          <w:numId w:val="11"/>
        </w:numPr>
      </w:pPr>
      <w:r>
        <w:t>hypothesis</w:t>
      </w:r>
    </w:p>
    <w:p w14:paraId="685F4AED" w14:textId="77777777" w:rsidR="00FD0BF2" w:rsidRDefault="00FD0BF2" w:rsidP="00FD0BF2">
      <w:pPr>
        <w:pStyle w:val="AW-List"/>
        <w:ind w:left="0" w:firstLine="0"/>
      </w:pPr>
    </w:p>
    <w:p w14:paraId="2ACA4BA1" w14:textId="77777777" w:rsidR="00FD0BF2" w:rsidRDefault="00FD0BF2" w:rsidP="00FD0BF2">
      <w:pPr>
        <w:pStyle w:val="AW-List"/>
        <w:rPr>
          <w:i/>
          <w:iCs/>
        </w:rPr>
      </w:pPr>
      <w:r>
        <w:rPr>
          <w:i/>
          <w:iCs/>
        </w:rPr>
        <w:t>(1.4)</w:t>
      </w:r>
    </w:p>
    <w:p w14:paraId="2DC417B0" w14:textId="77777777" w:rsidR="00FD0BF2" w:rsidRDefault="00FD0BF2" w:rsidP="00FD0BF2">
      <w:pPr>
        <w:pStyle w:val="AW-List"/>
        <w:ind w:firstLine="0"/>
        <w:rPr>
          <w:i/>
          <w:iCs/>
        </w:rPr>
      </w:pPr>
    </w:p>
    <w:p w14:paraId="56CD7741" w14:textId="77777777" w:rsidR="00FD0BF2" w:rsidRDefault="00FD0BF2" w:rsidP="005F0F00">
      <w:pPr>
        <w:pStyle w:val="AW-List"/>
        <w:numPr>
          <w:ilvl w:val="0"/>
          <w:numId w:val="18"/>
        </w:numPr>
        <w:tabs>
          <w:tab w:val="clear" w:pos="360"/>
          <w:tab w:val="num" w:pos="1440"/>
        </w:tabs>
        <w:ind w:left="360"/>
      </w:pPr>
      <w:r>
        <w:t xml:space="preserve">A person trained to interact with a human expert in order to capture their knowledge. </w:t>
      </w:r>
    </w:p>
    <w:p w14:paraId="2364DAEC" w14:textId="77777777" w:rsidR="00FD0BF2" w:rsidRDefault="00FD0BF2" w:rsidP="00FD0BF2">
      <w:pPr>
        <w:pStyle w:val="AW-List"/>
      </w:pPr>
      <w:r>
        <w:tab/>
        <w:t>a.  knowledge programmer</w:t>
      </w:r>
    </w:p>
    <w:p w14:paraId="6F2F4F32" w14:textId="77777777" w:rsidR="00FD0BF2" w:rsidRDefault="00FD0BF2" w:rsidP="00FD0BF2">
      <w:pPr>
        <w:pStyle w:val="AW-List"/>
      </w:pPr>
      <w:r>
        <w:tab/>
        <w:t>b.  knowledge developer</w:t>
      </w:r>
    </w:p>
    <w:p w14:paraId="04FE2B9A" w14:textId="77777777" w:rsidR="00FD0BF2" w:rsidRDefault="00FD0BF2" w:rsidP="00FD0BF2">
      <w:pPr>
        <w:pStyle w:val="AW-List"/>
      </w:pPr>
      <w:r>
        <w:tab/>
        <w:t>c.  knowledge engineer</w:t>
      </w:r>
    </w:p>
    <w:p w14:paraId="25DB5EEE" w14:textId="77777777" w:rsidR="00FD0BF2" w:rsidRDefault="00FD0BF2" w:rsidP="00FD0BF2">
      <w:pPr>
        <w:pStyle w:val="AW-List"/>
      </w:pPr>
      <w:r>
        <w:tab/>
        <w:t>d.  knowledge extractor</w:t>
      </w:r>
    </w:p>
    <w:p w14:paraId="6BD59BD6" w14:textId="77777777" w:rsidR="0059077A" w:rsidRDefault="0059077A" w:rsidP="00FD0BF2">
      <w:pPr>
        <w:pStyle w:val="AW-List"/>
      </w:pPr>
    </w:p>
    <w:p w14:paraId="7CC8569A" w14:textId="77777777" w:rsidR="005F0F00" w:rsidRPr="003B72A9" w:rsidRDefault="003B72A9" w:rsidP="00FD0BF2">
      <w:pPr>
        <w:pStyle w:val="AW-List"/>
      </w:pPr>
      <w:r>
        <w:t xml:space="preserve">13. Expert systems are able to </w:t>
      </w:r>
      <w:r>
        <w:softHyphen/>
      </w:r>
      <w:r>
        <w:softHyphen/>
      </w:r>
      <w:r>
        <w:softHyphen/>
      </w:r>
      <w:r>
        <w:softHyphen/>
        <w:t xml:space="preserve">_____ the problem solving methods of a human expert. </w:t>
      </w:r>
    </w:p>
    <w:p w14:paraId="2CAF4782" w14:textId="77777777" w:rsidR="005F0F00" w:rsidRDefault="003B72A9" w:rsidP="00FD0BF2">
      <w:pPr>
        <w:pStyle w:val="AW-List"/>
      </w:pPr>
      <w:r>
        <w:tab/>
        <w:t>a. emulate</w:t>
      </w:r>
    </w:p>
    <w:p w14:paraId="5B571FEA" w14:textId="77777777" w:rsidR="005F0F00" w:rsidRDefault="003B72A9" w:rsidP="00FD0BF2">
      <w:pPr>
        <w:pStyle w:val="AW-List"/>
      </w:pPr>
      <w:r>
        <w:tab/>
        <w:t>b. develop</w:t>
      </w:r>
    </w:p>
    <w:p w14:paraId="38703E1B" w14:textId="77777777" w:rsidR="005F0F00" w:rsidRDefault="005F0F00" w:rsidP="00FD0BF2">
      <w:pPr>
        <w:pStyle w:val="AW-List"/>
      </w:pPr>
      <w:r>
        <w:tab/>
        <w:t xml:space="preserve">c. </w:t>
      </w:r>
      <w:r w:rsidR="003B72A9">
        <w:t>diagnose</w:t>
      </w:r>
    </w:p>
    <w:p w14:paraId="450B7371" w14:textId="77777777" w:rsidR="005F0F00" w:rsidRDefault="003B72A9" w:rsidP="00FD0BF2">
      <w:pPr>
        <w:pStyle w:val="AW-List"/>
      </w:pPr>
      <w:r>
        <w:tab/>
        <w:t>d. evaulate</w:t>
      </w:r>
    </w:p>
    <w:p w14:paraId="63588386" w14:textId="77777777" w:rsidR="00CE71A9" w:rsidRDefault="00CE71A9" w:rsidP="00FD0BF2">
      <w:pPr>
        <w:pStyle w:val="AW-List"/>
      </w:pPr>
    </w:p>
    <w:p w14:paraId="55BAA4D6" w14:textId="77777777" w:rsidR="00FD0BF2" w:rsidRDefault="00FD0BF2" w:rsidP="00FD0BF2">
      <w:pPr>
        <w:pStyle w:val="AW-List"/>
        <w:ind w:left="0" w:firstLine="0"/>
      </w:pPr>
    </w:p>
    <w:p w14:paraId="74529AED" w14:textId="77777777" w:rsidR="00FD0BF2" w:rsidRDefault="00FD0BF2" w:rsidP="00FD0BF2">
      <w:pPr>
        <w:pStyle w:val="AW-List"/>
        <w:tabs>
          <w:tab w:val="clear" w:pos="360"/>
          <w:tab w:val="left" w:pos="720"/>
        </w:tabs>
        <w:ind w:left="0" w:firstLine="0"/>
        <w:rPr>
          <w:i/>
          <w:iCs/>
        </w:rPr>
      </w:pPr>
      <w:r>
        <w:rPr>
          <w:i/>
          <w:iCs/>
        </w:rPr>
        <w:t xml:space="preserve"> (1.5)</w:t>
      </w:r>
    </w:p>
    <w:p w14:paraId="200E7999" w14:textId="77777777" w:rsidR="00FD0BF2" w:rsidRDefault="00FD0BF2" w:rsidP="00CE71A9">
      <w:pPr>
        <w:pStyle w:val="AW-List"/>
        <w:ind w:left="0" w:firstLine="0"/>
        <w:rPr>
          <w:i/>
          <w:iCs/>
        </w:rPr>
      </w:pPr>
    </w:p>
    <w:p w14:paraId="665BB407" w14:textId="77777777" w:rsidR="00FD0BF2" w:rsidRDefault="00FD0BF2" w:rsidP="00FD0BF2">
      <w:pPr>
        <w:pStyle w:val="AW-List"/>
        <w:rPr>
          <w:i/>
          <w:iCs/>
        </w:rPr>
      </w:pPr>
    </w:p>
    <w:p w14:paraId="67165B63" w14:textId="77777777" w:rsidR="00FD0BF2" w:rsidRDefault="00FD0BF2" w:rsidP="00CE71A9">
      <w:pPr>
        <w:pStyle w:val="AW-List"/>
        <w:numPr>
          <w:ilvl w:val="0"/>
          <w:numId w:val="21"/>
        </w:numPr>
        <w:tabs>
          <w:tab w:val="clear" w:pos="360"/>
          <w:tab w:val="num" w:pos="1440"/>
        </w:tabs>
      </w:pPr>
      <w:r>
        <w:t>A nearest neighbor approach is best used</w:t>
      </w:r>
    </w:p>
    <w:p w14:paraId="5FBCE5EA" w14:textId="77777777" w:rsidR="00FD0BF2" w:rsidRDefault="00FD0BF2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with large-sized datasets.</w:t>
      </w:r>
    </w:p>
    <w:p w14:paraId="6CCD32FF" w14:textId="77777777" w:rsidR="00FD0BF2" w:rsidRDefault="00FD0BF2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when irrelevant attributes have been removed from the data.</w:t>
      </w:r>
    </w:p>
    <w:p w14:paraId="172A5D8C" w14:textId="77777777" w:rsidR="00FD0BF2" w:rsidRDefault="00FD0BF2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when a generalized model of the data is desireable.</w:t>
      </w:r>
    </w:p>
    <w:p w14:paraId="4F536F8B" w14:textId="77777777" w:rsidR="00FD0BF2" w:rsidRDefault="00FD0BF2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when an explanation of what has been found is of primary importance. </w:t>
      </w:r>
    </w:p>
    <w:p w14:paraId="4EEAFD5D" w14:textId="77777777" w:rsidR="0059077A" w:rsidRDefault="0059077A" w:rsidP="0059077A">
      <w:pPr>
        <w:pStyle w:val="AW-List"/>
        <w:tabs>
          <w:tab w:val="clear" w:pos="360"/>
        </w:tabs>
        <w:ind w:left="1080" w:firstLine="0"/>
      </w:pPr>
    </w:p>
    <w:p w14:paraId="2806B8C5" w14:textId="77777777" w:rsidR="001E49F1" w:rsidRDefault="001E49F1" w:rsidP="001E49F1">
      <w:pPr>
        <w:pStyle w:val="AW-List"/>
        <w:numPr>
          <w:ilvl w:val="0"/>
          <w:numId w:val="21"/>
        </w:numPr>
        <w:tabs>
          <w:tab w:val="clear" w:pos="360"/>
        </w:tabs>
      </w:pPr>
      <w:r>
        <w:t xml:space="preserve">The nearest neighbor approach </w:t>
      </w:r>
    </w:p>
    <w:p w14:paraId="24EB2B32" w14:textId="77777777" w:rsidR="001E49F1" w:rsidRDefault="0059077A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is computationally independent of dataset size.  </w:t>
      </w:r>
    </w:p>
    <w:p w14:paraId="6CE4D788" w14:textId="77777777" w:rsidR="001E49F1" w:rsidRDefault="0059077A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requires a numeric output attribute. </w:t>
      </w:r>
    </w:p>
    <w:p w14:paraId="222D695B" w14:textId="77777777" w:rsidR="001E49F1" w:rsidRDefault="0059077A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is limited to classifying datasets with numeric input attributes.</w:t>
      </w:r>
    </w:p>
    <w:p w14:paraId="432F7FBB" w14:textId="77777777" w:rsidR="001E49F1" w:rsidRPr="00CE71A9" w:rsidRDefault="0059077A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stores instances rather than a generalized model of the data. </w:t>
      </w:r>
    </w:p>
    <w:p w14:paraId="10440134" w14:textId="77777777" w:rsidR="00FD0BF2" w:rsidRDefault="00FD0BF2" w:rsidP="00FD0BF2">
      <w:pPr>
        <w:pStyle w:val="AW-List"/>
        <w:rPr>
          <w:i/>
          <w:iCs/>
        </w:rPr>
      </w:pPr>
    </w:p>
    <w:p w14:paraId="1BEEDA52" w14:textId="77777777" w:rsidR="00CE71A9" w:rsidRDefault="00CE71A9" w:rsidP="00CE71A9">
      <w:pPr>
        <w:pStyle w:val="AW-List"/>
        <w:tabs>
          <w:tab w:val="clear" w:pos="360"/>
          <w:tab w:val="left" w:pos="720"/>
        </w:tabs>
        <w:ind w:left="0" w:firstLine="0"/>
        <w:rPr>
          <w:i/>
          <w:iCs/>
        </w:rPr>
      </w:pPr>
      <w:r>
        <w:rPr>
          <w:i/>
          <w:iCs/>
        </w:rPr>
        <w:t>(1.6)</w:t>
      </w:r>
    </w:p>
    <w:p w14:paraId="353A38A2" w14:textId="77777777" w:rsidR="00CE71A9" w:rsidRDefault="00CE71A9" w:rsidP="00FD0BF2">
      <w:pPr>
        <w:pStyle w:val="AW-List"/>
        <w:rPr>
          <w:i/>
          <w:iCs/>
        </w:rPr>
      </w:pPr>
    </w:p>
    <w:p w14:paraId="159B6536" w14:textId="77777777" w:rsidR="0059077A" w:rsidRDefault="00285A4D" w:rsidP="00CE71A9">
      <w:pPr>
        <w:pStyle w:val="AW-List"/>
        <w:numPr>
          <w:ilvl w:val="0"/>
          <w:numId w:val="21"/>
        </w:numPr>
        <w:tabs>
          <w:tab w:val="clear" w:pos="360"/>
          <w:tab w:val="num" w:pos="1440"/>
        </w:tabs>
      </w:pPr>
      <w:r>
        <w:t xml:space="preserve">Data analytics is often </w:t>
      </w:r>
      <w:r w:rsidR="00C80A25">
        <w:t>defined as a five-step proc</w:t>
      </w:r>
      <w:r w:rsidR="00CD659A">
        <w:t xml:space="preserve">ess. The five steps in their correct order </w:t>
      </w:r>
      <w:r w:rsidR="00C80A25">
        <w:t>are</w:t>
      </w:r>
    </w:p>
    <w:p w14:paraId="0586919A" w14:textId="77777777" w:rsidR="00C80A25" w:rsidRDefault="00C80A25" w:rsidP="00C80A25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preprocess data, model data, interpret results, evaluate results, report results </w:t>
      </w:r>
    </w:p>
    <w:p w14:paraId="168C7147" w14:textId="77777777" w:rsidR="00C80A25" w:rsidRDefault="00C80A25" w:rsidP="00C80A25">
      <w:pPr>
        <w:pStyle w:val="AW-List"/>
        <w:numPr>
          <w:ilvl w:val="1"/>
          <w:numId w:val="21"/>
        </w:numPr>
        <w:tabs>
          <w:tab w:val="clear" w:pos="360"/>
        </w:tabs>
      </w:pPr>
      <w:r>
        <w:t>acquire data, preprocess data, model data, interpret and evaluate results, report results</w:t>
      </w:r>
    </w:p>
    <w:p w14:paraId="24E26A57" w14:textId="77777777" w:rsidR="00C80A25" w:rsidRDefault="00C80A25" w:rsidP="00C80A25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preprocess data, mine the data, evaluate results, report results, apply results </w:t>
      </w:r>
    </w:p>
    <w:p w14:paraId="1D165244" w14:textId="77777777" w:rsidR="00C80A25" w:rsidRDefault="00C80A25" w:rsidP="00C80A25">
      <w:pPr>
        <w:pStyle w:val="AW-List"/>
        <w:numPr>
          <w:ilvl w:val="1"/>
          <w:numId w:val="21"/>
        </w:numPr>
        <w:tabs>
          <w:tab w:val="clear" w:pos="360"/>
        </w:tabs>
      </w:pPr>
      <w:r>
        <w:t>acquire data, model data, interpret results, evaluate results, apply results</w:t>
      </w:r>
    </w:p>
    <w:p w14:paraId="7C5EB931" w14:textId="77777777" w:rsidR="00C80A25" w:rsidRDefault="00C80A25" w:rsidP="00C80A25">
      <w:pPr>
        <w:pStyle w:val="AW-List"/>
        <w:tabs>
          <w:tab w:val="clear" w:pos="360"/>
        </w:tabs>
        <w:ind w:left="1080" w:firstLine="0"/>
      </w:pPr>
    </w:p>
    <w:p w14:paraId="58F3795F" w14:textId="77777777" w:rsidR="00CE71A9" w:rsidRDefault="00CE71A9" w:rsidP="00CE71A9">
      <w:pPr>
        <w:pStyle w:val="AW-List"/>
        <w:numPr>
          <w:ilvl w:val="0"/>
          <w:numId w:val="21"/>
        </w:numPr>
        <w:tabs>
          <w:tab w:val="clear" w:pos="360"/>
          <w:tab w:val="num" w:pos="1440"/>
        </w:tabs>
      </w:pPr>
      <w:r>
        <w:t>Which of the following is not a characteristic of a data warehouse?</w:t>
      </w:r>
    </w:p>
    <w:p w14:paraId="0F8412FF" w14:textId="77777777" w:rsidR="00CE71A9" w:rsidRDefault="00CE71A9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contains historical data</w:t>
      </w:r>
    </w:p>
    <w:p w14:paraId="58D9802D" w14:textId="77777777" w:rsidR="00CE71A9" w:rsidRDefault="00CE71A9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designed for decision support</w:t>
      </w:r>
    </w:p>
    <w:p w14:paraId="2B171963" w14:textId="77777777" w:rsidR="00CE71A9" w:rsidRDefault="00CE71A9" w:rsidP="00CE71A9">
      <w:pPr>
        <w:pStyle w:val="AW-List"/>
        <w:numPr>
          <w:ilvl w:val="1"/>
          <w:numId w:val="21"/>
        </w:numPr>
        <w:tabs>
          <w:tab w:val="clear" w:pos="360"/>
        </w:tabs>
      </w:pPr>
      <w:r>
        <w:t>stores data in normalized tables</w:t>
      </w:r>
    </w:p>
    <w:p w14:paraId="3035B90B" w14:textId="77777777" w:rsidR="00CE71A9" w:rsidRDefault="00CE71A9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promotes data redundancy</w:t>
      </w:r>
    </w:p>
    <w:p w14:paraId="180898D1" w14:textId="77777777" w:rsidR="00285A4D" w:rsidRDefault="00285A4D" w:rsidP="00285A4D">
      <w:pPr>
        <w:pStyle w:val="AW-List"/>
        <w:tabs>
          <w:tab w:val="clear" w:pos="360"/>
        </w:tabs>
        <w:ind w:left="1080" w:firstLine="0"/>
      </w:pPr>
    </w:p>
    <w:p w14:paraId="1CDB37C9" w14:textId="77777777" w:rsidR="00285A4D" w:rsidRDefault="00285A4D" w:rsidP="00285A4D">
      <w:pPr>
        <w:pStyle w:val="AW-List"/>
        <w:numPr>
          <w:ilvl w:val="0"/>
          <w:numId w:val="21"/>
        </w:numPr>
        <w:tabs>
          <w:tab w:val="clear" w:pos="360"/>
        </w:tabs>
      </w:pPr>
      <w:r>
        <w:t>The correlation between the number of years an employee has worked for a company and th</w:t>
      </w:r>
      <w:r w:rsidR="00CD659A">
        <w:t>e salary of the employee is 0.80</w:t>
      </w:r>
      <w:r>
        <w:t>. What can be said about employee salary and years worked?</w:t>
      </w:r>
    </w:p>
    <w:p w14:paraId="20F7D3CB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There is no relationship between salary and years worked.</w:t>
      </w:r>
    </w:p>
    <w:p w14:paraId="5E84C7F2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Individuals that have worked for the company the longest have higher salaries. </w:t>
      </w:r>
    </w:p>
    <w:p w14:paraId="26F76768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Individuals that have worked for the company the longest have lower salaries.</w:t>
      </w:r>
    </w:p>
    <w:p w14:paraId="7C46C81C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The majority of employees have been with the company a long time. </w:t>
      </w:r>
    </w:p>
    <w:p w14:paraId="4277D761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The majority of employees have been with the company a short period of time. </w:t>
      </w:r>
    </w:p>
    <w:p w14:paraId="0A8E6BCC" w14:textId="77777777" w:rsidR="00285A4D" w:rsidRDefault="00285A4D" w:rsidP="00A87E7B">
      <w:pPr>
        <w:pStyle w:val="AW-List"/>
        <w:tabs>
          <w:tab w:val="clear" w:pos="360"/>
        </w:tabs>
        <w:ind w:left="0" w:firstLine="0"/>
      </w:pPr>
    </w:p>
    <w:p w14:paraId="14CA367F" w14:textId="77777777" w:rsidR="00285A4D" w:rsidRDefault="00285A4D" w:rsidP="00285A4D">
      <w:pPr>
        <w:pStyle w:val="AW-List"/>
        <w:numPr>
          <w:ilvl w:val="0"/>
          <w:numId w:val="21"/>
        </w:numPr>
        <w:tabs>
          <w:tab w:val="clear" w:pos="360"/>
        </w:tabs>
      </w:pPr>
      <w:r>
        <w:t>The correlation coefficient for two real-valued attributes is –0.85. What does this value tell you?</w:t>
      </w:r>
    </w:p>
    <w:p w14:paraId="2C996142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The attributes are not linearly related.</w:t>
      </w:r>
    </w:p>
    <w:p w14:paraId="1334E085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As the value of one attribute increases the value of the second attribute also increases.</w:t>
      </w:r>
    </w:p>
    <w:p w14:paraId="6E9602FD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As the value of one attribute decreases the value of the second attribute increases.</w:t>
      </w:r>
    </w:p>
    <w:p w14:paraId="0BFD985A" w14:textId="77777777" w:rsidR="00285A4D" w:rsidRDefault="00285A4D" w:rsidP="00285A4D">
      <w:pPr>
        <w:pStyle w:val="AW-List"/>
        <w:numPr>
          <w:ilvl w:val="1"/>
          <w:numId w:val="21"/>
        </w:numPr>
        <w:tabs>
          <w:tab w:val="clear" w:pos="360"/>
        </w:tabs>
      </w:pPr>
      <w:r>
        <w:t>The attributes show a curvilinear relationship.</w:t>
      </w:r>
    </w:p>
    <w:p w14:paraId="1ACA72AA" w14:textId="77777777" w:rsidR="00176FA6" w:rsidRDefault="00176FA6" w:rsidP="00285A4D">
      <w:pPr>
        <w:pStyle w:val="AW-List"/>
        <w:tabs>
          <w:tab w:val="clear" w:pos="360"/>
        </w:tabs>
        <w:ind w:left="0" w:firstLine="0"/>
      </w:pPr>
    </w:p>
    <w:p w14:paraId="639D9F8C" w14:textId="77777777" w:rsidR="00CE71A9" w:rsidRDefault="00CE71A9" w:rsidP="00CE71A9">
      <w:pPr>
        <w:pStyle w:val="AW-List"/>
        <w:numPr>
          <w:ilvl w:val="0"/>
          <w:numId w:val="21"/>
        </w:numPr>
        <w:tabs>
          <w:tab w:val="clear" w:pos="360"/>
          <w:tab w:val="num" w:pos="1440"/>
        </w:tabs>
      </w:pPr>
      <w:r>
        <w:t>A structure designed to store data for decision support.</w:t>
      </w:r>
    </w:p>
    <w:p w14:paraId="30FEBC1D" w14:textId="77777777" w:rsidR="00CE71A9" w:rsidRDefault="00CE71A9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operational database</w:t>
      </w:r>
    </w:p>
    <w:p w14:paraId="378380D9" w14:textId="77777777" w:rsidR="00CE71A9" w:rsidRDefault="00CE71A9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flat file</w:t>
      </w:r>
    </w:p>
    <w:p w14:paraId="4AF2D647" w14:textId="77777777" w:rsidR="00CE71A9" w:rsidRDefault="00CE71A9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decision tree</w:t>
      </w:r>
    </w:p>
    <w:p w14:paraId="61134CA4" w14:textId="77777777" w:rsidR="00CE71A9" w:rsidRDefault="00CE71A9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data warehouse</w:t>
      </w:r>
    </w:p>
    <w:p w14:paraId="3C700A2B" w14:textId="77777777" w:rsidR="00176FA6" w:rsidRDefault="00176FA6" w:rsidP="00176FA6">
      <w:pPr>
        <w:pStyle w:val="AW-List"/>
        <w:tabs>
          <w:tab w:val="clear" w:pos="360"/>
        </w:tabs>
        <w:rPr>
          <w:i/>
        </w:rPr>
      </w:pPr>
    </w:p>
    <w:p w14:paraId="3142DE40" w14:textId="77777777" w:rsidR="00176FA6" w:rsidRPr="0059077A" w:rsidRDefault="00176FA6" w:rsidP="00176FA6">
      <w:pPr>
        <w:pStyle w:val="AW-List"/>
        <w:tabs>
          <w:tab w:val="clear" w:pos="360"/>
        </w:tabs>
        <w:rPr>
          <w:i/>
        </w:rPr>
      </w:pPr>
      <w:r>
        <w:rPr>
          <w:i/>
        </w:rPr>
        <w:t>(1.7)</w:t>
      </w:r>
    </w:p>
    <w:p w14:paraId="6D5513CA" w14:textId="77777777" w:rsidR="00176FA6" w:rsidRDefault="00176FA6" w:rsidP="00176FA6">
      <w:pPr>
        <w:pStyle w:val="AW-List"/>
        <w:tabs>
          <w:tab w:val="clear" w:pos="360"/>
        </w:tabs>
      </w:pPr>
    </w:p>
    <w:p w14:paraId="73E524B7" w14:textId="77777777" w:rsidR="00176FA6" w:rsidRDefault="00CD659A" w:rsidP="00176FA6">
      <w:pPr>
        <w:pStyle w:val="AW-List"/>
        <w:numPr>
          <w:ilvl w:val="0"/>
          <w:numId w:val="21"/>
        </w:numPr>
        <w:tabs>
          <w:tab w:val="clear" w:pos="360"/>
        </w:tabs>
      </w:pPr>
      <w:r>
        <w:t>A term to describe bias, noise, or abnormality in the data is</w:t>
      </w:r>
    </w:p>
    <w:p w14:paraId="38BE75E5" w14:textId="77777777" w:rsidR="00CD659A" w:rsidRDefault="00CD659A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Volume</w:t>
      </w:r>
    </w:p>
    <w:p w14:paraId="7DBD9DF1" w14:textId="77777777" w:rsidR="00CD659A" w:rsidRDefault="00CD659A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Variety</w:t>
      </w:r>
    </w:p>
    <w:p w14:paraId="6E6118E4" w14:textId="77777777" w:rsidR="00CD659A" w:rsidRDefault="00CD659A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Veracity</w:t>
      </w:r>
    </w:p>
    <w:p w14:paraId="1E04C3DD" w14:textId="77777777" w:rsidR="00CD659A" w:rsidRDefault="00CD659A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Velocity</w:t>
      </w:r>
    </w:p>
    <w:p w14:paraId="37DAB174" w14:textId="77777777" w:rsidR="009C0BB0" w:rsidRDefault="009C0BB0" w:rsidP="009C0BB0">
      <w:pPr>
        <w:pStyle w:val="AW-List"/>
        <w:tabs>
          <w:tab w:val="clear" w:pos="360"/>
        </w:tabs>
        <w:ind w:left="1080" w:firstLine="0"/>
      </w:pPr>
    </w:p>
    <w:p w14:paraId="5BD68382" w14:textId="77777777" w:rsidR="00CD659A" w:rsidRDefault="00CD659A" w:rsidP="00CD659A">
      <w:pPr>
        <w:pStyle w:val="AW-List"/>
        <w:numPr>
          <w:ilvl w:val="0"/>
          <w:numId w:val="21"/>
        </w:numPr>
        <w:tabs>
          <w:tab w:val="clear" w:pos="360"/>
        </w:tabs>
      </w:pPr>
      <w:r>
        <w:t>The primary components of the Hadoop open-source distributed computing environment are</w:t>
      </w:r>
    </w:p>
    <w:p w14:paraId="4F80004C" w14:textId="77777777" w:rsidR="00CD659A" w:rsidRDefault="00CD659A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a distributed </w:t>
      </w:r>
      <w:r w:rsidR="009C0BB0">
        <w:t xml:space="preserve">data storage system </w:t>
      </w:r>
      <w:r>
        <w:t>and a system for data processing</w:t>
      </w:r>
    </w:p>
    <w:p w14:paraId="7C9836ED" w14:textId="77777777" w:rsidR="00CD659A" w:rsidRDefault="009C0BB0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a distributed data warehouse and a network package</w:t>
      </w:r>
    </w:p>
    <w:p w14:paraId="768021B3" w14:textId="77777777" w:rsidR="009C0BB0" w:rsidRDefault="009C0BB0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a system for cloud computing and a distributed system for data processing</w:t>
      </w:r>
    </w:p>
    <w:p w14:paraId="2C99B6C1" w14:textId="77777777" w:rsidR="009C0BB0" w:rsidRDefault="009C0BB0" w:rsidP="00CD659A">
      <w:pPr>
        <w:pStyle w:val="AW-List"/>
        <w:numPr>
          <w:ilvl w:val="1"/>
          <w:numId w:val="21"/>
        </w:numPr>
        <w:tabs>
          <w:tab w:val="clear" w:pos="360"/>
        </w:tabs>
      </w:pPr>
      <w:r>
        <w:t>a preprocessing system and a distributed system for data processing</w:t>
      </w:r>
    </w:p>
    <w:p w14:paraId="2004E527" w14:textId="77777777" w:rsidR="009C0BB0" w:rsidRDefault="009C0BB0" w:rsidP="009C0BB0">
      <w:pPr>
        <w:pStyle w:val="AW-List"/>
        <w:tabs>
          <w:tab w:val="clear" w:pos="360"/>
        </w:tabs>
        <w:ind w:left="1080" w:firstLine="0"/>
      </w:pPr>
    </w:p>
    <w:p w14:paraId="76D7D73D" w14:textId="77777777" w:rsidR="009C0BB0" w:rsidRDefault="009C0BB0" w:rsidP="009C0BB0">
      <w:pPr>
        <w:pStyle w:val="AW-List"/>
        <w:numPr>
          <w:ilvl w:val="0"/>
          <w:numId w:val="21"/>
        </w:numPr>
        <w:tabs>
          <w:tab w:val="clear" w:pos="360"/>
        </w:tabs>
      </w:pPr>
      <w:r>
        <w:t>Which statement is true about cloud computing?</w:t>
      </w:r>
    </w:p>
    <w:p w14:paraId="516949B4" w14:textId="77777777" w:rsidR="009C0BB0" w:rsidRDefault="009C0BB0" w:rsidP="009C0BB0">
      <w:pPr>
        <w:pStyle w:val="AW-List"/>
        <w:numPr>
          <w:ilvl w:val="1"/>
          <w:numId w:val="21"/>
        </w:numPr>
        <w:tabs>
          <w:tab w:val="clear" w:pos="360"/>
        </w:tabs>
      </w:pPr>
      <w:r>
        <w:t xml:space="preserve">Is of limited used in a distributed computing environment. </w:t>
      </w:r>
    </w:p>
    <w:p w14:paraId="4F3D52AF" w14:textId="77777777" w:rsidR="009C0BB0" w:rsidRDefault="009C0BB0" w:rsidP="009C0BB0">
      <w:pPr>
        <w:pStyle w:val="AW-List"/>
        <w:numPr>
          <w:ilvl w:val="1"/>
          <w:numId w:val="21"/>
        </w:numPr>
        <w:tabs>
          <w:tab w:val="clear" w:pos="360"/>
        </w:tabs>
      </w:pPr>
      <w:r>
        <w:t>It delivers computing resources over the internet.</w:t>
      </w:r>
    </w:p>
    <w:p w14:paraId="7E99EAAC" w14:textId="77777777" w:rsidR="009C0BB0" w:rsidRDefault="009C0BB0" w:rsidP="009C0BB0">
      <w:pPr>
        <w:pStyle w:val="AW-List"/>
        <w:numPr>
          <w:ilvl w:val="1"/>
          <w:numId w:val="21"/>
        </w:numPr>
        <w:tabs>
          <w:tab w:val="clear" w:pos="360"/>
        </w:tabs>
      </w:pPr>
      <w:r>
        <w:t>It is a necessary component of a distributed computing environment.</w:t>
      </w:r>
    </w:p>
    <w:p w14:paraId="71CCC649" w14:textId="77777777" w:rsidR="009C0BB0" w:rsidRDefault="009C0BB0" w:rsidP="009C0BB0">
      <w:pPr>
        <w:pStyle w:val="AW-List"/>
        <w:numPr>
          <w:ilvl w:val="1"/>
          <w:numId w:val="21"/>
        </w:numPr>
        <w:tabs>
          <w:tab w:val="clear" w:pos="360"/>
        </w:tabs>
      </w:pPr>
      <w:r>
        <w:t>More than one of a, b, or c is a true statement about cloud computing.</w:t>
      </w:r>
    </w:p>
    <w:p w14:paraId="57DFDDD2" w14:textId="77777777" w:rsidR="00176FA6" w:rsidRDefault="00176FA6" w:rsidP="00CD659A">
      <w:pPr>
        <w:pStyle w:val="AW-List"/>
        <w:tabs>
          <w:tab w:val="clear" w:pos="360"/>
        </w:tabs>
        <w:ind w:left="0" w:firstLine="0"/>
      </w:pPr>
    </w:p>
    <w:p w14:paraId="424DB282" w14:textId="77777777" w:rsidR="00176FA6" w:rsidRPr="0059077A" w:rsidRDefault="00176FA6" w:rsidP="00176FA6">
      <w:pPr>
        <w:pStyle w:val="AW-List"/>
        <w:tabs>
          <w:tab w:val="clear" w:pos="360"/>
        </w:tabs>
        <w:ind w:left="0" w:firstLine="0"/>
        <w:rPr>
          <w:i/>
        </w:rPr>
      </w:pPr>
      <w:r>
        <w:rPr>
          <w:i/>
        </w:rPr>
        <w:t>(1.8)</w:t>
      </w:r>
    </w:p>
    <w:p w14:paraId="39C5EA50" w14:textId="77777777" w:rsidR="00176FA6" w:rsidRPr="00176FA6" w:rsidRDefault="00176FA6" w:rsidP="00176FA6">
      <w:pPr>
        <w:pStyle w:val="AW-List"/>
        <w:tabs>
          <w:tab w:val="clear" w:pos="360"/>
        </w:tabs>
        <w:rPr>
          <w:b/>
        </w:rPr>
      </w:pPr>
    </w:p>
    <w:p w14:paraId="78BAC4AB" w14:textId="77777777" w:rsidR="001E49F1" w:rsidRDefault="00B7062A" w:rsidP="001E49F1">
      <w:pPr>
        <w:pStyle w:val="AW-List"/>
        <w:numPr>
          <w:ilvl w:val="0"/>
          <w:numId w:val="21"/>
        </w:numPr>
        <w:tabs>
          <w:tab w:val="clear" w:pos="360"/>
        </w:tabs>
      </w:pPr>
      <w:r>
        <w:t>An approach to employee staffing that perceives people as assets.</w:t>
      </w:r>
    </w:p>
    <w:p w14:paraId="3017CA82" w14:textId="77777777" w:rsidR="00B7062A" w:rsidRDefault="00B7062A" w:rsidP="00B7062A">
      <w:pPr>
        <w:pStyle w:val="AW-List"/>
        <w:numPr>
          <w:ilvl w:val="1"/>
          <w:numId w:val="21"/>
        </w:numPr>
        <w:tabs>
          <w:tab w:val="clear" w:pos="360"/>
        </w:tabs>
      </w:pPr>
      <w:r>
        <w:t>Human Data Resourcing</w:t>
      </w:r>
    </w:p>
    <w:p w14:paraId="1BC0B6C5" w14:textId="77777777" w:rsidR="00B7062A" w:rsidRDefault="00B7062A" w:rsidP="00B7062A">
      <w:pPr>
        <w:pStyle w:val="AW-List"/>
        <w:numPr>
          <w:ilvl w:val="1"/>
          <w:numId w:val="21"/>
        </w:numPr>
        <w:tabs>
          <w:tab w:val="clear" w:pos="360"/>
        </w:tabs>
      </w:pPr>
      <w:r>
        <w:t>Positive Resource Management</w:t>
      </w:r>
    </w:p>
    <w:p w14:paraId="4B30595D" w14:textId="77777777" w:rsidR="00B7062A" w:rsidRDefault="00B7062A" w:rsidP="00B7062A">
      <w:pPr>
        <w:pStyle w:val="AW-List"/>
        <w:numPr>
          <w:ilvl w:val="1"/>
          <w:numId w:val="21"/>
        </w:numPr>
        <w:tabs>
          <w:tab w:val="clear" w:pos="360"/>
        </w:tabs>
      </w:pPr>
      <w:r>
        <w:t>Employee Maintenance Quality</w:t>
      </w:r>
    </w:p>
    <w:p w14:paraId="18E12EA9" w14:textId="77777777" w:rsidR="00B7062A" w:rsidRDefault="00B7062A" w:rsidP="00B7062A">
      <w:pPr>
        <w:pStyle w:val="AW-List"/>
        <w:numPr>
          <w:ilvl w:val="1"/>
          <w:numId w:val="21"/>
        </w:numPr>
        <w:tabs>
          <w:tab w:val="clear" w:pos="360"/>
        </w:tabs>
      </w:pPr>
      <w:r>
        <w:t>Human Capital Management</w:t>
      </w:r>
    </w:p>
    <w:p w14:paraId="11C7D620" w14:textId="77777777" w:rsidR="00B7062A" w:rsidRDefault="00B572A4" w:rsidP="00B7062A">
      <w:pPr>
        <w:pStyle w:val="AW-List"/>
        <w:numPr>
          <w:ilvl w:val="0"/>
          <w:numId w:val="21"/>
        </w:numPr>
        <w:tabs>
          <w:tab w:val="clear" w:pos="360"/>
        </w:tabs>
      </w:pPr>
      <w:r>
        <w:t>Deducing private information from publicly available data is known as</w:t>
      </w:r>
    </w:p>
    <w:p w14:paraId="3A6E3D1A" w14:textId="77777777" w:rsidR="00B572A4" w:rsidRDefault="00B572A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the privacy issue</w:t>
      </w:r>
    </w:p>
    <w:p w14:paraId="322AE01E" w14:textId="77777777" w:rsidR="00B572A4" w:rsidRDefault="00B572A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assumption deduction</w:t>
      </w:r>
    </w:p>
    <w:p w14:paraId="31E4B84A" w14:textId="77777777" w:rsidR="00B572A4" w:rsidRDefault="00B572A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the inference problem</w:t>
      </w:r>
    </w:p>
    <w:p w14:paraId="2E7EBD1C" w14:textId="77777777" w:rsidR="00B572A4" w:rsidRDefault="00B572A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unauthorized supposition</w:t>
      </w:r>
    </w:p>
    <w:p w14:paraId="4F29A6EC" w14:textId="77777777" w:rsidR="00B7062A" w:rsidRDefault="00B7062A" w:rsidP="00B7062A">
      <w:pPr>
        <w:pStyle w:val="AW-List"/>
        <w:tabs>
          <w:tab w:val="clear" w:pos="360"/>
        </w:tabs>
        <w:ind w:left="1080" w:firstLine="0"/>
      </w:pPr>
    </w:p>
    <w:p w14:paraId="0BF59E14" w14:textId="77777777" w:rsidR="00176FA6" w:rsidRPr="00176FA6" w:rsidRDefault="00176FA6" w:rsidP="00176FA6">
      <w:pPr>
        <w:pStyle w:val="AW-List"/>
        <w:tabs>
          <w:tab w:val="clear" w:pos="360"/>
        </w:tabs>
        <w:ind w:left="0" w:firstLine="0"/>
        <w:rPr>
          <w:i/>
        </w:rPr>
      </w:pPr>
      <w:r>
        <w:rPr>
          <w:i/>
        </w:rPr>
        <w:lastRenderedPageBreak/>
        <w:t>(1.9)</w:t>
      </w:r>
    </w:p>
    <w:p w14:paraId="68BE1FC8" w14:textId="77777777" w:rsidR="001E49F1" w:rsidRDefault="00176FA6" w:rsidP="00B572A4">
      <w:pPr>
        <w:pStyle w:val="AW-List"/>
        <w:tabs>
          <w:tab w:val="clear" w:pos="360"/>
        </w:tabs>
      </w:pPr>
      <w:r>
        <w:t xml:space="preserve"> </w:t>
      </w:r>
    </w:p>
    <w:p w14:paraId="60D63689" w14:textId="77777777" w:rsidR="00FD0BF2" w:rsidRDefault="00B572A4" w:rsidP="00C80A25">
      <w:pPr>
        <w:pStyle w:val="AW-List"/>
        <w:numPr>
          <w:ilvl w:val="0"/>
          <w:numId w:val="21"/>
        </w:numPr>
        <w:tabs>
          <w:tab w:val="clear" w:pos="360"/>
        </w:tabs>
      </w:pPr>
      <w:r>
        <w:t>A term used to describe the process whereby a customer discontinues the use of a service or subscription with one company in order to initialize the same service with another company is known as</w:t>
      </w:r>
      <w:r w:rsidR="00DB75D4">
        <w:t xml:space="preserve"> customer</w:t>
      </w:r>
    </w:p>
    <w:p w14:paraId="14F721C7" w14:textId="77777777" w:rsidR="00B572A4" w:rsidRDefault="00DB75D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acumen</w:t>
      </w:r>
    </w:p>
    <w:p w14:paraId="67D79A5E" w14:textId="77777777" w:rsidR="00B572A4" w:rsidRDefault="00DB75D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bias</w:t>
      </w:r>
    </w:p>
    <w:p w14:paraId="554A0880" w14:textId="77777777" w:rsidR="00B572A4" w:rsidRDefault="00DB75D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prejudice</w:t>
      </w:r>
    </w:p>
    <w:p w14:paraId="1434F61D" w14:textId="77777777" w:rsidR="00B572A4" w:rsidRPr="00C80A25" w:rsidRDefault="00DB75D4" w:rsidP="00B572A4">
      <w:pPr>
        <w:pStyle w:val="AW-List"/>
        <w:numPr>
          <w:ilvl w:val="1"/>
          <w:numId w:val="21"/>
        </w:numPr>
        <w:tabs>
          <w:tab w:val="clear" w:pos="360"/>
        </w:tabs>
      </w:pPr>
      <w:r>
        <w:t>churn</w:t>
      </w:r>
    </w:p>
    <w:p w14:paraId="4ED26152" w14:textId="77777777" w:rsidR="00FD0BF2" w:rsidRDefault="00FD0BF2" w:rsidP="00FD0BF2">
      <w:pPr>
        <w:pStyle w:val="AW-List"/>
      </w:pPr>
    </w:p>
    <w:p w14:paraId="77EC55C3" w14:textId="77777777" w:rsidR="00FD0BF2" w:rsidRDefault="00FD0BF2" w:rsidP="001E49F1">
      <w:pPr>
        <w:pStyle w:val="AW-List"/>
        <w:numPr>
          <w:ilvl w:val="0"/>
          <w:numId w:val="21"/>
        </w:numPr>
        <w:tabs>
          <w:tab w:val="clear" w:pos="360"/>
          <w:tab w:val="num" w:pos="1440"/>
        </w:tabs>
      </w:pPr>
      <w:r>
        <w:t>If a customer is spending more than expected, the customer’s intrinsic value is ________ their actual value.</w:t>
      </w:r>
    </w:p>
    <w:p w14:paraId="40A304EA" w14:textId="77777777" w:rsidR="00FD0BF2" w:rsidRDefault="00FD0BF2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greater than</w:t>
      </w:r>
    </w:p>
    <w:p w14:paraId="49004E36" w14:textId="77777777" w:rsidR="00FD0BF2" w:rsidRDefault="00FD0BF2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less than</w:t>
      </w:r>
    </w:p>
    <w:p w14:paraId="2BC55937" w14:textId="77777777" w:rsidR="00FD0BF2" w:rsidRDefault="00FD0BF2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less than or equal to</w:t>
      </w:r>
    </w:p>
    <w:p w14:paraId="4CFC6686" w14:textId="77777777" w:rsidR="00FD0BF2" w:rsidRDefault="00FD0BF2" w:rsidP="001E49F1">
      <w:pPr>
        <w:pStyle w:val="AW-List"/>
        <w:numPr>
          <w:ilvl w:val="1"/>
          <w:numId w:val="21"/>
        </w:numPr>
        <w:tabs>
          <w:tab w:val="clear" w:pos="360"/>
        </w:tabs>
      </w:pPr>
      <w:r>
        <w:t>equal to</w:t>
      </w:r>
    </w:p>
    <w:p w14:paraId="09F610D4" w14:textId="77777777" w:rsidR="00FD0BF2" w:rsidRDefault="00FD0BF2" w:rsidP="00FD0BF2">
      <w:pPr>
        <w:pStyle w:val="AW-Head1"/>
      </w:pPr>
      <w:r>
        <w:t>Matching Questions</w:t>
      </w:r>
    </w:p>
    <w:p w14:paraId="3FF048F1" w14:textId="77777777" w:rsidR="00FD0BF2" w:rsidRDefault="00FD0BF2" w:rsidP="00FD0BF2">
      <w:pPr>
        <w:pStyle w:val="AW-List"/>
        <w:ind w:left="0" w:firstLine="0"/>
      </w:pPr>
      <w:r>
        <w:t>Determine which  is the best approach for each problem.</w:t>
      </w:r>
    </w:p>
    <w:p w14:paraId="002B1AAC" w14:textId="77777777" w:rsidR="00FD0BF2" w:rsidRDefault="00FD0BF2" w:rsidP="00FD0BF2">
      <w:pPr>
        <w:pStyle w:val="AW-List"/>
        <w:numPr>
          <w:ilvl w:val="0"/>
          <w:numId w:val="15"/>
        </w:numPr>
        <w:rPr>
          <w:i/>
          <w:iCs/>
        </w:rPr>
      </w:pPr>
      <w:r>
        <w:rPr>
          <w:i/>
          <w:iCs/>
        </w:rPr>
        <w:t>supervised learning</w:t>
      </w:r>
    </w:p>
    <w:p w14:paraId="10AAF927" w14:textId="77777777" w:rsidR="00FD0BF2" w:rsidRDefault="00FD0BF2" w:rsidP="00FD0BF2">
      <w:pPr>
        <w:pStyle w:val="AW-List"/>
        <w:numPr>
          <w:ilvl w:val="0"/>
          <w:numId w:val="15"/>
        </w:numPr>
        <w:rPr>
          <w:i/>
          <w:iCs/>
        </w:rPr>
      </w:pPr>
      <w:r>
        <w:rPr>
          <w:i/>
          <w:iCs/>
        </w:rPr>
        <w:t>unsupervised clustering</w:t>
      </w:r>
    </w:p>
    <w:p w14:paraId="0A24F748" w14:textId="77777777" w:rsidR="00FD0BF2" w:rsidRDefault="00FD0BF2" w:rsidP="00FD0BF2">
      <w:pPr>
        <w:pStyle w:val="AW-List"/>
        <w:numPr>
          <w:ilvl w:val="0"/>
          <w:numId w:val="15"/>
        </w:numPr>
        <w:rPr>
          <w:i/>
          <w:iCs/>
        </w:rPr>
      </w:pPr>
      <w:r>
        <w:rPr>
          <w:i/>
          <w:iCs/>
        </w:rPr>
        <w:t>data query</w:t>
      </w:r>
    </w:p>
    <w:p w14:paraId="472F4A25" w14:textId="77777777" w:rsidR="00FD0BF2" w:rsidRDefault="00FD0BF2" w:rsidP="00FD0BF2">
      <w:pPr>
        <w:pStyle w:val="AW-List"/>
        <w:ind w:firstLine="0"/>
        <w:rPr>
          <w:i/>
          <w:iCs/>
        </w:rPr>
      </w:pPr>
    </w:p>
    <w:p w14:paraId="7C3C5A4A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 xml:space="preserve">What is the average weekly salary of all female employees under forty years of age? </w:t>
      </w:r>
    </w:p>
    <w:p w14:paraId="3260CE08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Develop a profile for credit card customers likely to carry an average monthly balance of more than $1000.00.</w:t>
      </w:r>
    </w:p>
    <w:p w14:paraId="46CCDA34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Determine the characteristics of a successful used car salesperson.</w:t>
      </w:r>
    </w:p>
    <w:p w14:paraId="3BDBD9CD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What attribute similarities group customers holding one or several  insurance policies?</w:t>
      </w:r>
    </w:p>
    <w:p w14:paraId="7C3F704D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Do meaningful attribute relationships exist in a database containing information about credit card customers?</w:t>
      </w:r>
    </w:p>
    <w:p w14:paraId="28C42A38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Do single men play more golf than married men?</w:t>
      </w:r>
    </w:p>
    <w:p w14:paraId="08945DB8" w14:textId="77777777" w:rsidR="00FD0BF2" w:rsidRDefault="00FD0BF2" w:rsidP="00FD0BF2">
      <w:pPr>
        <w:pStyle w:val="AW-List"/>
        <w:numPr>
          <w:ilvl w:val="1"/>
          <w:numId w:val="15"/>
        </w:numPr>
        <w:ind w:left="360"/>
      </w:pPr>
      <w:r>
        <w:t>Determine whether a credit card transaction is valid or fraudulent.</w:t>
      </w:r>
    </w:p>
    <w:p w14:paraId="3EDC183D" w14:textId="77777777" w:rsidR="00FD0BF2" w:rsidRDefault="00FD0BF2" w:rsidP="00FD0BF2">
      <w:pPr>
        <w:pStyle w:val="AW-Head1"/>
      </w:pPr>
    </w:p>
    <w:p w14:paraId="1C9A9F13" w14:textId="77777777" w:rsidR="00FD0BF2" w:rsidRDefault="00FD0BF2" w:rsidP="00FD0BF2">
      <w:pPr>
        <w:pStyle w:val="AW-Head1"/>
      </w:pPr>
      <w:r>
        <w:t>Answers to Chapter 1 Questions</w:t>
      </w:r>
    </w:p>
    <w:p w14:paraId="72D5573E" w14:textId="77777777" w:rsidR="00FD0BF2" w:rsidRDefault="00FD0BF2" w:rsidP="00FD0BF2">
      <w:pPr>
        <w:pStyle w:val="AW-Head2"/>
      </w:pPr>
      <w:r>
        <w:t>Multiple Choice Questions</w:t>
      </w:r>
    </w:p>
    <w:p w14:paraId="7D80E054" w14:textId="77777777" w:rsidR="00FD0BF2" w:rsidRDefault="00FD0BF2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542AEBA1" w14:textId="77777777" w:rsidR="00FD0BF2" w:rsidRDefault="00FD0BF2" w:rsidP="00FD0BF2">
      <w:pPr>
        <w:pStyle w:val="AW-List"/>
        <w:numPr>
          <w:ilvl w:val="1"/>
          <w:numId w:val="16"/>
        </w:numPr>
        <w:ind w:left="360"/>
      </w:pPr>
      <w:r>
        <w:t>a</w:t>
      </w:r>
    </w:p>
    <w:p w14:paraId="0D9E55BC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0E4BC366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0B93D914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a</w:t>
      </w:r>
    </w:p>
    <w:p w14:paraId="41FB9082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lastRenderedPageBreak/>
        <w:t>b</w:t>
      </w:r>
    </w:p>
    <w:p w14:paraId="6AE3A690" w14:textId="77777777" w:rsidR="00FD0BF2" w:rsidRDefault="004F7D43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3A79CC43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6D9DFA2F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6093C0BA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1F558FE4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307DDC05" w14:textId="77777777" w:rsidR="00FD0BF2" w:rsidRDefault="00FD0BF2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676E7C83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a</w:t>
      </w:r>
    </w:p>
    <w:p w14:paraId="14AB9F7C" w14:textId="77777777" w:rsidR="00FD0BF2" w:rsidRDefault="00FD0BF2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17120F1F" w14:textId="77777777" w:rsidR="00FD0BF2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2ADADF25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29AF61D7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48492EF3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3A9B02CF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67C79391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6E750FBE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1BE9E5B6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a</w:t>
      </w:r>
    </w:p>
    <w:p w14:paraId="771E29FE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5B3DDBED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6F2AE73D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c</w:t>
      </w:r>
    </w:p>
    <w:p w14:paraId="5BF60EB0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d</w:t>
      </w:r>
    </w:p>
    <w:p w14:paraId="099E55C6" w14:textId="77777777" w:rsidR="003B5986" w:rsidRDefault="003B5986" w:rsidP="00FD0BF2">
      <w:pPr>
        <w:pStyle w:val="AW-List"/>
        <w:numPr>
          <w:ilvl w:val="1"/>
          <w:numId w:val="16"/>
        </w:numPr>
        <w:ind w:left="360"/>
      </w:pPr>
      <w:r>
        <w:t>b</w:t>
      </w:r>
    </w:p>
    <w:p w14:paraId="1A4D4C9F" w14:textId="77777777" w:rsidR="003B5986" w:rsidRDefault="003B5986" w:rsidP="003B5986">
      <w:pPr>
        <w:pStyle w:val="AW-List"/>
        <w:ind w:firstLine="0"/>
      </w:pPr>
    </w:p>
    <w:p w14:paraId="22813260" w14:textId="77777777" w:rsidR="00FD0BF2" w:rsidRDefault="00FD0BF2" w:rsidP="00FD0BF2">
      <w:pPr>
        <w:pStyle w:val="AW-Head2"/>
      </w:pPr>
      <w:r>
        <w:t>Matching Questions</w:t>
      </w:r>
    </w:p>
    <w:p w14:paraId="517652B5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c</w:t>
      </w:r>
    </w:p>
    <w:p w14:paraId="434FCEAF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a</w:t>
      </w:r>
    </w:p>
    <w:p w14:paraId="67B8DCC0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a</w:t>
      </w:r>
    </w:p>
    <w:p w14:paraId="39F98F09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a</w:t>
      </w:r>
    </w:p>
    <w:p w14:paraId="35F12B94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b</w:t>
      </w:r>
    </w:p>
    <w:p w14:paraId="0021A868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c</w:t>
      </w:r>
    </w:p>
    <w:p w14:paraId="264656E1" w14:textId="77777777" w:rsidR="00FD0BF2" w:rsidRDefault="00FD0BF2" w:rsidP="00FD0BF2">
      <w:pPr>
        <w:pStyle w:val="AW-List"/>
        <w:numPr>
          <w:ilvl w:val="1"/>
          <w:numId w:val="12"/>
        </w:numPr>
        <w:ind w:left="360"/>
      </w:pPr>
      <w:r>
        <w:t>a</w:t>
      </w:r>
    </w:p>
    <w:p w14:paraId="737FB8F3" w14:textId="77777777" w:rsidR="00EA69D8" w:rsidRDefault="00EA69D8"/>
    <w:sectPr w:rsidR="00EA69D8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B78FCD" w14:textId="77777777" w:rsidR="00BC6AE5" w:rsidRDefault="00BC6AE5" w:rsidP="00632EE9">
      <w:r>
        <w:separator/>
      </w:r>
    </w:p>
  </w:endnote>
  <w:endnote w:type="continuationSeparator" w:id="0">
    <w:p w14:paraId="6A3D42E9" w14:textId="77777777" w:rsidR="00BC6AE5" w:rsidRDefault="00BC6AE5" w:rsidP="00632E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399C5D" w14:textId="77777777" w:rsidR="00BC6AE5" w:rsidRDefault="00BC6AE5" w:rsidP="00632EE9">
      <w:r>
        <w:separator/>
      </w:r>
    </w:p>
  </w:footnote>
  <w:footnote w:type="continuationSeparator" w:id="0">
    <w:p w14:paraId="12CA1C0F" w14:textId="77777777" w:rsidR="00BC6AE5" w:rsidRDefault="00BC6AE5" w:rsidP="00632E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197D03" w14:textId="77777777" w:rsidR="00632EE9" w:rsidRDefault="00632EE9" w:rsidP="00632EE9">
    <w:pPr>
      <w:pStyle w:val="Header"/>
      <w:rPr>
        <w:highlight w:val="yellow"/>
        <w:rtl/>
      </w:rPr>
    </w:pPr>
    <w:r w:rsidRPr="00BC79FF">
      <w:rPr>
        <w:color w:val="FF0000"/>
      </w:rPr>
      <w:t>Contact me in order to access the whole complete document</w:t>
    </w:r>
    <w:r w:rsidRPr="00BC79FF">
      <w:t>. //</w:t>
    </w:r>
    <w:r w:rsidRPr="00BC79FF">
      <w:rPr>
        <w:highlight w:val="yellow"/>
      </w:rPr>
      <w:t>Email: solution9159@gmail.com //</w:t>
    </w:r>
  </w:p>
  <w:p w14:paraId="41DDD16E" w14:textId="77777777" w:rsidR="00632EE9" w:rsidRDefault="00632EE9" w:rsidP="00632EE9">
    <w:pPr>
      <w:pStyle w:val="Header"/>
    </w:pPr>
    <w:r w:rsidRPr="00C16A79">
      <w:rPr>
        <w:color w:val="00B050"/>
      </w:rPr>
      <w:t>WhatsApp: https://wa.me/message/2H3BV2L5TTSUF1</w:t>
    </w:r>
    <w:r w:rsidRPr="00C16A79">
      <w:t xml:space="preserve"> // </w:t>
    </w:r>
    <w:r w:rsidRPr="00C16A79">
      <w:rPr>
        <w:color w:val="00B0F0"/>
      </w:rPr>
      <w:t>Telegram: https://t.me/solutionmanual</w:t>
    </w:r>
  </w:p>
  <w:p w14:paraId="4FA5E462" w14:textId="77777777" w:rsidR="00632EE9" w:rsidRDefault="00632E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A0567"/>
    <w:multiLevelType w:val="hybridMultilevel"/>
    <w:tmpl w:val="6848EB1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812E3D7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9B77287"/>
    <w:multiLevelType w:val="hybridMultilevel"/>
    <w:tmpl w:val="CAD02BE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C088CD4C">
      <w:start w:val="9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B5E52FF"/>
    <w:multiLevelType w:val="hybridMultilevel"/>
    <w:tmpl w:val="B9E2B3F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AFF61AB2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E3707B6"/>
    <w:multiLevelType w:val="hybridMultilevel"/>
    <w:tmpl w:val="3790E91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E31431CE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70F4752"/>
    <w:multiLevelType w:val="hybridMultilevel"/>
    <w:tmpl w:val="B69ADD30"/>
    <w:lvl w:ilvl="0" w:tplc="C5225B0E">
      <w:start w:val="1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CCC7F22"/>
    <w:multiLevelType w:val="hybridMultilevel"/>
    <w:tmpl w:val="CD34F0FE"/>
    <w:lvl w:ilvl="0" w:tplc="040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401B8D"/>
    <w:multiLevelType w:val="hybridMultilevel"/>
    <w:tmpl w:val="F7425D8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CA384056">
      <w:start w:val="1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2162CC6"/>
    <w:multiLevelType w:val="hybridMultilevel"/>
    <w:tmpl w:val="EE5A9BEE"/>
    <w:lvl w:ilvl="0" w:tplc="040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A874D5"/>
    <w:multiLevelType w:val="hybridMultilevel"/>
    <w:tmpl w:val="A1A814E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CC766BB"/>
    <w:multiLevelType w:val="hybridMultilevel"/>
    <w:tmpl w:val="8520AA4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17C135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E371462"/>
    <w:multiLevelType w:val="hybridMultilevel"/>
    <w:tmpl w:val="0DA610DA"/>
    <w:lvl w:ilvl="0" w:tplc="0409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7A2934"/>
    <w:multiLevelType w:val="hybridMultilevel"/>
    <w:tmpl w:val="D9BEE10C"/>
    <w:lvl w:ilvl="0" w:tplc="04090019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18C0CFF2">
      <w:start w:val="6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88009D7"/>
    <w:multiLevelType w:val="hybridMultilevel"/>
    <w:tmpl w:val="E3188BC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6CA0A9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C3C6453"/>
    <w:multiLevelType w:val="hybridMultilevel"/>
    <w:tmpl w:val="1EDE8A9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4E0A450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E665279"/>
    <w:multiLevelType w:val="hybridMultilevel"/>
    <w:tmpl w:val="CEE006A8"/>
    <w:lvl w:ilvl="0" w:tplc="04090019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0191B33"/>
    <w:multiLevelType w:val="hybridMultilevel"/>
    <w:tmpl w:val="317CAAEC"/>
    <w:lvl w:ilvl="0" w:tplc="04090019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2361715"/>
    <w:multiLevelType w:val="hybridMultilevel"/>
    <w:tmpl w:val="C2E673F4"/>
    <w:lvl w:ilvl="0" w:tplc="C8C82102">
      <w:start w:val="1"/>
      <w:numFmt w:val="lowerLetter"/>
      <w:lvlText w:val="%1."/>
      <w:lvlJc w:val="left"/>
      <w:pPr>
        <w:tabs>
          <w:tab w:val="num" w:pos="1800"/>
        </w:tabs>
        <w:ind w:left="180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7" w15:restartNumberingAfterBreak="0">
    <w:nsid w:val="58451A5D"/>
    <w:multiLevelType w:val="hybridMultilevel"/>
    <w:tmpl w:val="E892B76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5C9806DD"/>
    <w:multiLevelType w:val="hybridMultilevel"/>
    <w:tmpl w:val="BBE6E9B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C7023940">
      <w:start w:val="4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E05420B"/>
    <w:multiLevelType w:val="hybridMultilevel"/>
    <w:tmpl w:val="85B8874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E7736F5"/>
    <w:multiLevelType w:val="hybridMultilevel"/>
    <w:tmpl w:val="AA761B18"/>
    <w:lvl w:ilvl="0" w:tplc="040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6AC2EC6">
      <w:start w:val="3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7EF7BE1"/>
    <w:multiLevelType w:val="hybridMultilevel"/>
    <w:tmpl w:val="C73E1DA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43A1405"/>
    <w:multiLevelType w:val="hybridMultilevel"/>
    <w:tmpl w:val="71C03742"/>
    <w:lvl w:ilvl="0" w:tplc="040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F98369A"/>
    <w:multiLevelType w:val="hybridMultilevel"/>
    <w:tmpl w:val="FA9A8FC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78968AD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8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0"/>
    <w:lvlOverride w:ilvl="0">
      <w:startOverride w:val="7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  <w:lvlOverride w:ilvl="0">
      <w:startOverride w:val="1"/>
    </w:lvlOverride>
    <w:lvlOverride w:ilvl="1">
      <w:startOverride w:val="9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  <w:lvlOverride w:ilvl="0">
      <w:startOverride w:val="1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22"/>
  </w:num>
  <w:num w:numId="19">
    <w:abstractNumId w:val="7"/>
  </w:num>
  <w:num w:numId="20">
    <w:abstractNumId w:val="10"/>
  </w:num>
  <w:num w:numId="21">
    <w:abstractNumId w:val="4"/>
  </w:num>
  <w:num w:numId="22">
    <w:abstractNumId w:val="1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0D7C0A61-893C-4551-A506-8A79B3C99D0B}"/>
    <w:docVar w:name="dgnword-eventsink" w:val="329324744"/>
  </w:docVars>
  <w:rsids>
    <w:rsidRoot w:val="00E45CB2"/>
    <w:rsid w:val="00176FA6"/>
    <w:rsid w:val="001E49F1"/>
    <w:rsid w:val="00285A4D"/>
    <w:rsid w:val="00312265"/>
    <w:rsid w:val="003B5986"/>
    <w:rsid w:val="003B72A9"/>
    <w:rsid w:val="004F7D43"/>
    <w:rsid w:val="0059077A"/>
    <w:rsid w:val="005F0F00"/>
    <w:rsid w:val="00632EE9"/>
    <w:rsid w:val="00716BC0"/>
    <w:rsid w:val="00732327"/>
    <w:rsid w:val="00804522"/>
    <w:rsid w:val="009A67C6"/>
    <w:rsid w:val="009C0BB0"/>
    <w:rsid w:val="00A87E7B"/>
    <w:rsid w:val="00B572A4"/>
    <w:rsid w:val="00B7062A"/>
    <w:rsid w:val="00BC6AE5"/>
    <w:rsid w:val="00C80A25"/>
    <w:rsid w:val="00CA63C9"/>
    <w:rsid w:val="00CD659A"/>
    <w:rsid w:val="00CE71A9"/>
    <w:rsid w:val="00DB75D4"/>
    <w:rsid w:val="00E45CB2"/>
    <w:rsid w:val="00EA69D8"/>
    <w:rsid w:val="00F14375"/>
    <w:rsid w:val="00FD0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58CFF6E"/>
  <w15:chartTrackingRefBased/>
  <w15:docId w15:val="{7A38BB76-0B66-4F5F-9967-51AFE1523E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0B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W-Text">
    <w:name w:val="AW-Text"/>
    <w:rsid w:val="00FD0BF2"/>
    <w:pPr>
      <w:spacing w:after="260" w:line="260" w:lineRule="exact"/>
      <w:jc w:val="both"/>
    </w:pPr>
    <w:rPr>
      <w:rFonts w:ascii="Times New Roman" w:eastAsia="Times New Roman" w:hAnsi="Times New Roman" w:cs="Times New Roman"/>
      <w:noProof/>
      <w:sz w:val="20"/>
      <w:szCs w:val="20"/>
    </w:rPr>
  </w:style>
  <w:style w:type="paragraph" w:customStyle="1" w:styleId="AW-List">
    <w:name w:val="AW-List"/>
    <w:basedOn w:val="AW-Text"/>
    <w:rsid w:val="00FD0BF2"/>
    <w:pPr>
      <w:tabs>
        <w:tab w:val="left" w:pos="360"/>
      </w:tabs>
      <w:spacing w:after="60"/>
      <w:ind w:left="360" w:right="720" w:hanging="360"/>
      <w:jc w:val="left"/>
    </w:pPr>
  </w:style>
  <w:style w:type="paragraph" w:customStyle="1" w:styleId="AW-Head1">
    <w:name w:val="AW-Head1"/>
    <w:next w:val="AW-Text"/>
    <w:rsid w:val="00FD0BF2"/>
    <w:pPr>
      <w:spacing w:before="260" w:after="120" w:line="280" w:lineRule="exact"/>
    </w:pPr>
    <w:rPr>
      <w:rFonts w:ascii="Arial" w:eastAsia="Times New Roman" w:hAnsi="Arial" w:cs="Times New Roman"/>
      <w:b/>
      <w:noProof/>
      <w:sz w:val="24"/>
      <w:szCs w:val="20"/>
    </w:rPr>
  </w:style>
  <w:style w:type="paragraph" w:customStyle="1" w:styleId="AW-Head2">
    <w:name w:val="AW-Head2"/>
    <w:next w:val="AW-Text"/>
    <w:rsid w:val="00FD0BF2"/>
    <w:pPr>
      <w:spacing w:before="120" w:after="120" w:line="260" w:lineRule="exact"/>
    </w:pPr>
    <w:rPr>
      <w:rFonts w:ascii="Arial" w:eastAsia="Times New Roman" w:hAnsi="Arial" w:cs="Times New Roman"/>
      <w:b/>
      <w:noProof/>
      <w:sz w:val="20"/>
      <w:szCs w:val="20"/>
    </w:rPr>
  </w:style>
  <w:style w:type="paragraph" w:customStyle="1" w:styleId="AW-CT">
    <w:name w:val="AW-CT"/>
    <w:next w:val="Normal"/>
    <w:rsid w:val="00FD0BF2"/>
    <w:pPr>
      <w:spacing w:after="600" w:line="240" w:lineRule="auto"/>
      <w:jc w:val="right"/>
    </w:pPr>
    <w:rPr>
      <w:rFonts w:ascii="Arial" w:eastAsia="Times New Roman" w:hAnsi="Arial" w:cs="Times New Roman"/>
      <w:b/>
      <w:noProof/>
      <w:sz w:val="36"/>
      <w:szCs w:val="20"/>
    </w:rPr>
  </w:style>
  <w:style w:type="paragraph" w:customStyle="1" w:styleId="AW-CN">
    <w:name w:val="AW-CN"/>
    <w:basedOn w:val="AW-CT"/>
    <w:next w:val="AW-CT"/>
    <w:rsid w:val="00FD0BF2"/>
    <w:pPr>
      <w:spacing w:after="260"/>
    </w:pPr>
  </w:style>
  <w:style w:type="paragraph" w:styleId="Header">
    <w:name w:val="header"/>
    <w:basedOn w:val="Normal"/>
    <w:link w:val="HeaderChar"/>
    <w:unhideWhenUsed/>
    <w:rsid w:val="00632EE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632EE9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632EE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32EE9"/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915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045</Words>
  <Characters>595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Roiger</dc:creator>
  <cp:keywords/>
  <dc:description/>
  <cp:lastModifiedBy>Shayan</cp:lastModifiedBy>
  <cp:revision>3</cp:revision>
  <dcterms:created xsi:type="dcterms:W3CDTF">2022-01-07T12:26:00Z</dcterms:created>
  <dcterms:modified xsi:type="dcterms:W3CDTF">2023-05-16T17:00:00Z</dcterms:modified>
</cp:coreProperties>
</file>